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color w:val="4472C4" w:themeColor="accent1"/>
        </w:rPr>
        <w:id w:val="147254122"/>
        <w:docPartObj>
          <w:docPartGallery w:val="Cover Pages"/>
          <w:docPartUnique/>
        </w:docPartObj>
      </w:sdtPr>
      <w:sdtEndPr>
        <w:rPr>
          <w:rFonts w:ascii="Times New Roman" w:eastAsia="Times New Roman" w:hAnsi="Times New Roman" w:cs="Times New Roman"/>
          <w:color w:val="auto"/>
          <w:lang w:val="en-IN" w:eastAsia="en-IN"/>
        </w:rPr>
      </w:sdtEndPr>
      <w:sdtContent>
        <w:p w14:paraId="02514465" w14:textId="16DF022E" w:rsidR="00E34B37" w:rsidRDefault="00E34B37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56A2CAFF" wp14:editId="3E5283DC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6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alias w:val="Title"/>
            <w:tag w:val=""/>
            <w:id w:val="1735040861"/>
            <w:placeholder>
              <w:docPart w:val="8D59440DC0E642698F7EF076817BBD36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14:paraId="02B97651" w14:textId="1B7F4380" w:rsidR="00E34B37" w:rsidRDefault="00754367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 w:rsidRPr="00754367">
                <w:t>Capstone Project3– Part -1/2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BF122FF53B3B40C4AA57822A8E002074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Content>
            <w:p w14:paraId="1FFCA792" w14:textId="6A9E1F6C" w:rsidR="00E34B37" w:rsidRDefault="00754367">
              <w:pPr>
                <w:pStyle w:val="NoSpacing"/>
                <w:jc w:val="center"/>
                <w:rPr>
                  <w:color w:val="4472C4" w:themeColor="accent1"/>
                  <w:sz w:val="28"/>
                  <w:szCs w:val="28"/>
                </w:rPr>
              </w:pPr>
              <w:r>
                <w:rPr>
                  <w:color w:val="4472C4" w:themeColor="accent1"/>
                  <w:sz w:val="28"/>
                  <w:szCs w:val="28"/>
                </w:rPr>
                <w:t xml:space="preserve">Part 1 </w:t>
              </w:r>
            </w:p>
          </w:sdtContent>
        </w:sdt>
        <w:p w14:paraId="3AB5419C" w14:textId="77777777" w:rsidR="00E34B37" w:rsidRDefault="00E34B37">
          <w:pPr>
            <w:pStyle w:val="NoSpacing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7E9965FC" wp14:editId="5DEA774C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5-11-05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7936416C" w14:textId="6EFE9939" w:rsidR="00E34B37" w:rsidRDefault="00C51F4D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November 5, 2025</w:t>
                                    </w:r>
                                  </w:p>
                                </w:sdtContent>
                              </w:sdt>
                              <w:p w14:paraId="3178B2BD" w14:textId="66AAD2CA" w:rsidR="00E34B37" w:rsidRDefault="00E34B37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Company"/>
                                    <w:tag w:val=""/>
                                    <w:id w:val="139014519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C51F4D">
                                      <w:rPr>
                                        <w:caps/>
                                        <w:color w:val="4472C4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14:paraId="7E6DC2B7" w14:textId="09BF8C27" w:rsidR="00E34B37" w:rsidRDefault="00E34B37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 w:rsidR="00C51F4D">
                                      <w:rPr>
                                        <w:color w:val="4472C4" w:themeColor="accent1"/>
                                      </w:rPr>
                                      <w:t xml:space="preserve">Liza rani nayak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E9965FC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58240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5-11-05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7936416C" w14:textId="6EFE9939" w:rsidR="00E34B37" w:rsidRDefault="00C51F4D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November 5, 2025</w:t>
                              </w:r>
                            </w:p>
                          </w:sdtContent>
                        </w:sdt>
                        <w:p w14:paraId="3178B2BD" w14:textId="66AAD2CA" w:rsidR="00E34B37" w:rsidRDefault="00E34B37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Company"/>
                              <w:tag w:val=""/>
                              <w:id w:val="139014519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C51F4D">
                                <w:rPr>
                                  <w:caps/>
                                  <w:color w:val="4472C4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14:paraId="7E6DC2B7" w14:textId="09BF8C27" w:rsidR="00E34B37" w:rsidRDefault="00E34B37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 w:rsidR="00C51F4D">
                                <w:rPr>
                                  <w:color w:val="4472C4" w:themeColor="accent1"/>
                                </w:rPr>
                                <w:t xml:space="preserve">Liza rani nayak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06EF771A" wp14:editId="2BB8E7C7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7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53D66FD0" w14:textId="6DCAF133" w:rsidR="00E34B37" w:rsidRDefault="00E34B37">
          <w:pPr>
            <w:rPr>
              <w:rFonts w:ascii="Times New Roman" w:eastAsia="Times New Roman" w:hAnsi="Times New Roman" w:cs="Times New Roman"/>
              <w:lang w:eastAsia="en-IN"/>
            </w:rPr>
          </w:pPr>
          <w:r>
            <w:rPr>
              <w:rFonts w:ascii="Times New Roman" w:eastAsia="Times New Roman" w:hAnsi="Times New Roman" w:cs="Times New Roman"/>
              <w:lang w:eastAsia="en-IN"/>
            </w:rPr>
            <w:br w:type="page"/>
          </w:r>
        </w:p>
      </w:sdtContent>
    </w:sdt>
    <w:p w14:paraId="256D05DB" w14:textId="06144CE4" w:rsidR="009B4AFD" w:rsidRPr="009B4AFD" w:rsidRDefault="00126996">
      <w:pPr>
        <w:rPr>
          <w:b/>
          <w:bCs/>
        </w:rPr>
      </w:pPr>
      <w:r>
        <w:lastRenderedPageBreak/>
        <w:t xml:space="preserve"> </w:t>
      </w:r>
      <w:r w:rsidR="009B4AFD">
        <w:t xml:space="preserve">                                                 </w:t>
      </w:r>
      <w:r w:rsidR="009B4AFD" w:rsidRPr="009B4AFD">
        <w:rPr>
          <w:b/>
          <w:bCs/>
        </w:rPr>
        <w:t xml:space="preserve"> Q1. Draw a Use Case Diagram</w:t>
      </w:r>
    </w:p>
    <w:p w14:paraId="53C45BE5" w14:textId="2F06487E" w:rsidR="009B4AFD" w:rsidRDefault="009B4AFD"/>
    <w:p w14:paraId="1F17DD9F" w14:textId="671867AE" w:rsidR="009B4AFD" w:rsidRDefault="009B4AFD">
      <w:r>
        <w:object w:dxaOrig="9739" w:dyaOrig="5177" w14:anchorId="74A83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35pt;height:239.45pt" o:ole="">
            <v:imagedata r:id="rId8" o:title=""/>
          </v:shape>
          <o:OLEObject Type="Embed" ProgID="Visio.Drawing.11" ShapeID="_x0000_i1025" DrawAspect="Content" ObjectID="_1823876375" r:id="rId9"/>
        </w:object>
      </w:r>
      <w:r w:rsidR="008A1A58">
        <w:t xml:space="preserve"> </w:t>
      </w:r>
      <w:r w:rsidR="00A073EB">
        <w:t xml:space="preserve"> </w:t>
      </w:r>
    </w:p>
    <w:p w14:paraId="0D797326" w14:textId="3EA70026" w:rsidR="009B4AFD" w:rsidRDefault="009B4AFD">
      <w:pPr>
        <w:rPr>
          <w:b/>
          <w:bCs/>
        </w:rPr>
      </w:pPr>
      <w:r w:rsidRPr="009B4AFD">
        <w:rPr>
          <w:b/>
          <w:bCs/>
        </w:rPr>
        <w:t xml:space="preserve">                      </w:t>
      </w:r>
      <w:r>
        <w:rPr>
          <w:b/>
          <w:bCs/>
        </w:rPr>
        <w:t xml:space="preserve">    </w:t>
      </w:r>
      <w:r w:rsidRPr="009B4AFD">
        <w:rPr>
          <w:b/>
          <w:bCs/>
        </w:rPr>
        <w:t xml:space="preserve">    Q2. Derive Boundary Classes, Controller classes, Entity Classes</w:t>
      </w:r>
    </w:p>
    <w:p w14:paraId="1E61C8A2" w14:textId="57890319" w:rsidR="009B4AFD" w:rsidRDefault="00C02820">
      <w:r>
        <w:rPr>
          <w:b/>
          <w:bCs/>
        </w:rPr>
        <w:t xml:space="preserve">Boundary classes </w:t>
      </w:r>
      <w:r w:rsidR="00663F5D">
        <w:rPr>
          <w:b/>
          <w:bCs/>
        </w:rPr>
        <w:t xml:space="preserve">- </w:t>
      </w:r>
      <w:r w:rsidR="00663F5D" w:rsidRPr="00663F5D">
        <w:t>These</w:t>
      </w:r>
      <w:r w:rsidR="0000088D">
        <w:t xml:space="preserve"> interacts with users or external </w:t>
      </w:r>
      <w:proofErr w:type="gramStart"/>
      <w:r w:rsidR="0000088D">
        <w:t xml:space="preserve">system </w:t>
      </w:r>
      <w:r w:rsidR="008C1EDF">
        <w:t>.</w:t>
      </w:r>
      <w:proofErr w:type="gramEnd"/>
      <w:r w:rsidR="008C1EDF">
        <w:t xml:space="preserve"> used to han</w:t>
      </w:r>
      <w:r w:rsidR="00301A0B">
        <w:t xml:space="preserve">dle interaction between </w:t>
      </w:r>
      <w:r w:rsidR="00663F5D">
        <w:t xml:space="preserve">the system and external </w:t>
      </w:r>
      <w:proofErr w:type="gramStart"/>
      <w:r w:rsidR="00663F5D">
        <w:t>actors .</w:t>
      </w:r>
      <w:proofErr w:type="gramEnd"/>
    </w:p>
    <w:p w14:paraId="09B392D1" w14:textId="6D4B34A6" w:rsidR="00663F5D" w:rsidRDefault="00663F5D">
      <w:r w:rsidRPr="009B4AFD">
        <w:rPr>
          <w:b/>
          <w:bCs/>
        </w:rPr>
        <w:t>Controller classes</w:t>
      </w:r>
      <w:r>
        <w:rPr>
          <w:b/>
          <w:bCs/>
        </w:rPr>
        <w:t xml:space="preserve">- </w:t>
      </w:r>
      <w:r w:rsidR="00243321">
        <w:t>Act as inte</w:t>
      </w:r>
      <w:r w:rsidR="000069A2">
        <w:t xml:space="preserve">rmediaries between boundary and entity </w:t>
      </w:r>
      <w:r w:rsidR="003360A7">
        <w:t>classes.</w:t>
      </w:r>
      <w:r w:rsidR="00360D96">
        <w:t xml:space="preserve"> These hand</w:t>
      </w:r>
      <w:r w:rsidR="002B70FB">
        <w:t>le business logic and process flow.</w:t>
      </w:r>
    </w:p>
    <w:p w14:paraId="615ACFCA" w14:textId="423FAC8A" w:rsidR="003360A7" w:rsidRDefault="003360A7" w:rsidP="003360A7">
      <w:r w:rsidRPr="009B4AFD">
        <w:rPr>
          <w:b/>
          <w:bCs/>
        </w:rPr>
        <w:t>Entity Classes</w:t>
      </w:r>
      <w:r>
        <w:rPr>
          <w:b/>
          <w:bCs/>
        </w:rPr>
        <w:t xml:space="preserve"> </w:t>
      </w:r>
      <w:r w:rsidR="006F6E98">
        <w:rPr>
          <w:b/>
          <w:bCs/>
        </w:rPr>
        <w:t>–</w:t>
      </w:r>
      <w:r>
        <w:rPr>
          <w:b/>
          <w:bCs/>
        </w:rPr>
        <w:t xml:space="preserve"> </w:t>
      </w:r>
      <w:r w:rsidR="006F6E98">
        <w:t xml:space="preserve">Represent the core data and business logic of the application and </w:t>
      </w:r>
      <w:r w:rsidR="006664FB">
        <w:t xml:space="preserve">these represents data stored in DB. </w:t>
      </w:r>
    </w:p>
    <w:p w14:paraId="4AA37649" w14:textId="49169756" w:rsidR="006664FB" w:rsidRPr="001D0846" w:rsidRDefault="001D0846" w:rsidP="003360A7">
      <w:pPr>
        <w:rPr>
          <w:b/>
          <w:bCs/>
        </w:rPr>
      </w:pPr>
      <w:r>
        <w:t xml:space="preserve">                                      </w:t>
      </w:r>
      <w:r w:rsidRPr="001D0846">
        <w:rPr>
          <w:b/>
          <w:bCs/>
        </w:rPr>
        <w:t>Q3. Place these classes on a three tier Architecture</w:t>
      </w:r>
    </w:p>
    <w:p w14:paraId="13888125" w14:textId="77777777" w:rsidR="005D52B1" w:rsidRPr="005D52B1" w:rsidRDefault="005D52B1" w:rsidP="005D52B1">
      <w:pPr>
        <w:pStyle w:val="NormalWeb"/>
        <w:rPr>
          <w:b/>
          <w:bCs/>
        </w:rPr>
      </w:pPr>
      <w:r w:rsidRPr="005D52B1">
        <w:rPr>
          <w:b/>
          <w:bCs/>
        </w:rPr>
        <w:t xml:space="preserve">A </w:t>
      </w:r>
      <w:r w:rsidRPr="005D52B1">
        <w:rPr>
          <w:rStyle w:val="Strong"/>
        </w:rPr>
        <w:t>Three-Tier Architecture</w:t>
      </w:r>
      <w:r w:rsidRPr="005D52B1">
        <w:rPr>
          <w:b/>
          <w:bCs/>
        </w:rPr>
        <w:t xml:space="preserve"> contains:</w:t>
      </w:r>
    </w:p>
    <w:p w14:paraId="76CF2787" w14:textId="77777777" w:rsidR="005D52B1" w:rsidRPr="005D52B1" w:rsidRDefault="005D52B1" w:rsidP="005D52B1">
      <w:pPr>
        <w:pStyle w:val="NormalWeb"/>
        <w:numPr>
          <w:ilvl w:val="0"/>
          <w:numId w:val="1"/>
        </w:numPr>
        <w:rPr>
          <w:b/>
          <w:bCs/>
        </w:rPr>
      </w:pPr>
      <w:r w:rsidRPr="005D52B1">
        <w:rPr>
          <w:rStyle w:val="Strong"/>
          <w:b w:val="0"/>
          <w:bCs w:val="0"/>
        </w:rPr>
        <w:t>Presentation Layer (UI Layer)</w:t>
      </w:r>
    </w:p>
    <w:p w14:paraId="042C6400" w14:textId="77777777" w:rsidR="005D52B1" w:rsidRPr="005D52B1" w:rsidRDefault="005D52B1" w:rsidP="005D52B1">
      <w:pPr>
        <w:pStyle w:val="NormalWeb"/>
        <w:numPr>
          <w:ilvl w:val="0"/>
          <w:numId w:val="1"/>
        </w:numPr>
        <w:rPr>
          <w:b/>
          <w:bCs/>
        </w:rPr>
      </w:pPr>
      <w:r w:rsidRPr="005D52B1">
        <w:rPr>
          <w:rStyle w:val="Strong"/>
          <w:b w:val="0"/>
          <w:bCs w:val="0"/>
        </w:rPr>
        <w:t>Business Logic Layer (Application / Controller Layer)</w:t>
      </w:r>
    </w:p>
    <w:p w14:paraId="36051484" w14:textId="77777777" w:rsidR="005D52B1" w:rsidRPr="005D52B1" w:rsidRDefault="005D52B1" w:rsidP="005D52B1">
      <w:pPr>
        <w:pStyle w:val="NormalWeb"/>
        <w:numPr>
          <w:ilvl w:val="0"/>
          <w:numId w:val="1"/>
        </w:numPr>
        <w:rPr>
          <w:b/>
          <w:bCs/>
        </w:rPr>
      </w:pPr>
      <w:r w:rsidRPr="005D52B1">
        <w:rPr>
          <w:rStyle w:val="Strong"/>
          <w:b w:val="0"/>
          <w:bCs w:val="0"/>
        </w:rPr>
        <w:t>Data Layer (Entity / Database Layer)</w:t>
      </w:r>
    </w:p>
    <w:p w14:paraId="2B58E500" w14:textId="217B5F91" w:rsidR="009C0026" w:rsidRDefault="00407A46" w:rsidP="009C0026">
      <w:pPr>
        <w:pStyle w:val="ListParagraph"/>
        <w:numPr>
          <w:ilvl w:val="0"/>
          <w:numId w:val="2"/>
        </w:numPr>
      </w:pPr>
      <w:r w:rsidRPr="009C0026">
        <w:rPr>
          <w:b/>
          <w:bCs/>
        </w:rPr>
        <w:t xml:space="preserve">Presentation Layer (Boundary Classes) </w:t>
      </w:r>
      <w:r w:rsidR="007C554C">
        <w:rPr>
          <w:b/>
          <w:bCs/>
        </w:rPr>
        <w:t>–</w:t>
      </w:r>
      <w:r w:rsidRPr="009C0026">
        <w:rPr>
          <w:b/>
          <w:bCs/>
        </w:rPr>
        <w:t xml:space="preserve"> </w:t>
      </w:r>
    </w:p>
    <w:p w14:paraId="0C73532B" w14:textId="0C6B7A31" w:rsidR="007C554C" w:rsidRDefault="007C554C" w:rsidP="007C554C">
      <w:pPr>
        <w:ind w:left="720"/>
      </w:pPr>
      <w:r>
        <w:t xml:space="preserve">These interact directly </w:t>
      </w:r>
      <w:r w:rsidR="00DC7605">
        <w:t xml:space="preserve">with the customer or external </w:t>
      </w:r>
      <w:proofErr w:type="gramStart"/>
      <w:r w:rsidR="00DC7605">
        <w:t>system .</w:t>
      </w:r>
      <w:proofErr w:type="gramEnd"/>
    </w:p>
    <w:p w14:paraId="105601DB" w14:textId="5A1FE99C" w:rsidR="0048745D" w:rsidRPr="005F3F18" w:rsidRDefault="005F3F18" w:rsidP="0048745D">
      <w:pPr>
        <w:pStyle w:val="NormalWeb"/>
        <w:rPr>
          <w:b/>
          <w:bCs/>
        </w:rPr>
      </w:pPr>
      <w:r w:rsidRPr="005F3F18">
        <w:rPr>
          <w:b/>
          <w:bCs/>
        </w:rPr>
        <w:t>Role</w:t>
      </w:r>
      <w:r w:rsidR="00DC7605" w:rsidRPr="005F3F18">
        <w:rPr>
          <w:b/>
          <w:bCs/>
        </w:rPr>
        <w:t xml:space="preserve"> </w:t>
      </w:r>
      <w:r w:rsidR="0048745D" w:rsidRPr="005F3F18">
        <w:rPr>
          <w:b/>
          <w:bCs/>
        </w:rPr>
        <w:t>–</w:t>
      </w:r>
    </w:p>
    <w:p w14:paraId="6E6BEB0A" w14:textId="69D44B34" w:rsidR="0048745D" w:rsidRPr="0048745D" w:rsidRDefault="00DC7605" w:rsidP="0048745D">
      <w:pPr>
        <w:pStyle w:val="NormalWeb"/>
      </w:pPr>
      <w:r>
        <w:t xml:space="preserve"> </w:t>
      </w:r>
      <w:proofErr w:type="gramStart"/>
      <w:r w:rsidR="0048745D" w:rsidRPr="0048745D">
        <w:rPr>
          <w:rFonts w:hAnsi="Symbol"/>
        </w:rPr>
        <w:t></w:t>
      </w:r>
      <w:r w:rsidR="0048745D" w:rsidRPr="0048745D">
        <w:t xml:space="preserve">  Collect</w:t>
      </w:r>
      <w:proofErr w:type="gramEnd"/>
      <w:r w:rsidR="0048745D" w:rsidRPr="0048745D">
        <w:t xml:space="preserve"> user inputs (payment mode, amount, credentials)</w:t>
      </w:r>
    </w:p>
    <w:p w14:paraId="3D24C0B7" w14:textId="77777777" w:rsidR="0048745D" w:rsidRPr="0048745D" w:rsidRDefault="0048745D" w:rsidP="0048745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proofErr w:type="gramStart"/>
      <w:r w:rsidRPr="0048745D">
        <w:rPr>
          <w:rFonts w:ascii="Times New Roman" w:eastAsia="Times New Roman" w:hAnsi="Symbol" w:cs="Times New Roman"/>
          <w:sz w:val="24"/>
          <w:szCs w:val="24"/>
          <w:lang w:eastAsia="en-IN"/>
        </w:rPr>
        <w:t></w:t>
      </w:r>
      <w:r w:rsidRPr="0048745D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Display</w:t>
      </w:r>
      <w:proofErr w:type="gramEnd"/>
      <w:r w:rsidRPr="0048745D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status/success/failure</w:t>
      </w:r>
    </w:p>
    <w:p w14:paraId="4601FD7A" w14:textId="4A85A9B4" w:rsidR="0048745D" w:rsidRDefault="0048745D" w:rsidP="0048745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proofErr w:type="gramStart"/>
      <w:r w:rsidRPr="0048745D">
        <w:rPr>
          <w:rFonts w:ascii="Times New Roman" w:eastAsia="Times New Roman" w:hAnsi="Symbol" w:cs="Times New Roman"/>
          <w:sz w:val="24"/>
          <w:szCs w:val="24"/>
          <w:lang w:eastAsia="en-IN"/>
        </w:rPr>
        <w:t></w:t>
      </w:r>
      <w:r w:rsidRPr="0048745D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Communicate</w:t>
      </w:r>
      <w:proofErr w:type="gramEnd"/>
      <w:r w:rsidRPr="0048745D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with controller</w:t>
      </w: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. </w:t>
      </w:r>
    </w:p>
    <w:p w14:paraId="3DD76A2C" w14:textId="11D96C01" w:rsidR="00B12684" w:rsidRPr="00B12684" w:rsidRDefault="00B12684" w:rsidP="00B12684">
      <w:pPr>
        <w:pStyle w:val="Heading3"/>
      </w:pPr>
      <w:r>
        <w:rPr>
          <w:sz w:val="24"/>
          <w:szCs w:val="24"/>
        </w:rPr>
        <w:lastRenderedPageBreak/>
        <w:t>2-</w:t>
      </w:r>
      <w:r w:rsidR="005E5E2C">
        <w:rPr>
          <w:sz w:val="24"/>
          <w:szCs w:val="24"/>
        </w:rPr>
        <w:t xml:space="preserve"> </w:t>
      </w:r>
      <w:r w:rsidRPr="00B12684">
        <w:t>Business Logic Layer (Controller Classes)</w:t>
      </w:r>
    </w:p>
    <w:p w14:paraId="0C10E6CA" w14:textId="77777777" w:rsidR="00B12684" w:rsidRPr="00B12684" w:rsidRDefault="00B12684" w:rsidP="00B1268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B12684">
        <w:rPr>
          <w:rFonts w:ascii="Times New Roman" w:eastAsia="Times New Roman" w:hAnsi="Times New Roman" w:cs="Times New Roman"/>
          <w:sz w:val="24"/>
          <w:szCs w:val="24"/>
          <w:lang w:eastAsia="en-IN"/>
        </w:rPr>
        <w:t>These control the flow and logic of payments.</w:t>
      </w:r>
    </w:p>
    <w:p w14:paraId="24713B4B" w14:textId="77777777" w:rsidR="00B12684" w:rsidRPr="00B12684" w:rsidRDefault="00B12684" w:rsidP="00B1268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B12684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Role:</w:t>
      </w:r>
    </w:p>
    <w:p w14:paraId="26FC69B0" w14:textId="77777777" w:rsidR="00B12684" w:rsidRPr="00B12684" w:rsidRDefault="00B12684" w:rsidP="00B12684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B12684">
        <w:rPr>
          <w:rFonts w:ascii="Times New Roman" w:eastAsia="Times New Roman" w:hAnsi="Times New Roman" w:cs="Times New Roman"/>
          <w:sz w:val="24"/>
          <w:szCs w:val="24"/>
          <w:lang w:eastAsia="en-IN"/>
        </w:rPr>
        <w:t>Validate payment details</w:t>
      </w:r>
    </w:p>
    <w:p w14:paraId="3C6F5CAE" w14:textId="77777777" w:rsidR="00B12684" w:rsidRPr="00B12684" w:rsidRDefault="00B12684" w:rsidP="00B12684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B12684">
        <w:rPr>
          <w:rFonts w:ascii="Times New Roman" w:eastAsia="Times New Roman" w:hAnsi="Times New Roman" w:cs="Times New Roman"/>
          <w:sz w:val="24"/>
          <w:szCs w:val="24"/>
          <w:lang w:eastAsia="en-IN"/>
        </w:rPr>
        <w:t>Select mode (Card / Wallet / Cash / Net Banking)</w:t>
      </w:r>
    </w:p>
    <w:p w14:paraId="17434D97" w14:textId="77777777" w:rsidR="00B12684" w:rsidRPr="00B12684" w:rsidRDefault="00B12684" w:rsidP="00B12684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B12684">
        <w:rPr>
          <w:rFonts w:ascii="Times New Roman" w:eastAsia="Times New Roman" w:hAnsi="Times New Roman" w:cs="Times New Roman"/>
          <w:sz w:val="24"/>
          <w:szCs w:val="24"/>
          <w:lang w:eastAsia="en-IN"/>
        </w:rPr>
        <w:t>Interact with gateways/banks</w:t>
      </w:r>
    </w:p>
    <w:p w14:paraId="6469DBBA" w14:textId="66B9FF5B" w:rsidR="00485E96" w:rsidRDefault="00B12684" w:rsidP="00485E96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B12684">
        <w:rPr>
          <w:rFonts w:ascii="Times New Roman" w:eastAsia="Times New Roman" w:hAnsi="Times New Roman" w:cs="Times New Roman"/>
          <w:sz w:val="24"/>
          <w:szCs w:val="24"/>
          <w:lang w:eastAsia="en-IN"/>
        </w:rPr>
        <w:t>Create transaction records</w:t>
      </w:r>
      <w:r w:rsidR="00485E96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</w:p>
    <w:p w14:paraId="687AD54C" w14:textId="77777777" w:rsidR="007D78A3" w:rsidRPr="007D78A3" w:rsidRDefault="007D78A3" w:rsidP="007D78A3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</w:pPr>
      <w:r w:rsidRPr="007D78A3"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  <w:t>3. Data Layer (Entity Classes)</w:t>
      </w:r>
    </w:p>
    <w:p w14:paraId="4B55ACFC" w14:textId="77777777" w:rsidR="007D78A3" w:rsidRPr="007D78A3" w:rsidRDefault="007D78A3" w:rsidP="007D78A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7D78A3">
        <w:rPr>
          <w:rFonts w:ascii="Times New Roman" w:eastAsia="Times New Roman" w:hAnsi="Times New Roman" w:cs="Times New Roman"/>
          <w:sz w:val="24"/>
          <w:szCs w:val="24"/>
          <w:lang w:eastAsia="en-IN"/>
        </w:rPr>
        <w:t>These represent stored data and DB tables.</w:t>
      </w:r>
    </w:p>
    <w:p w14:paraId="1C6173A5" w14:textId="77777777" w:rsidR="007D78A3" w:rsidRPr="007D78A3" w:rsidRDefault="007D78A3" w:rsidP="007D78A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7D78A3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Role:</w:t>
      </w:r>
    </w:p>
    <w:p w14:paraId="619E419A" w14:textId="77777777" w:rsidR="007D78A3" w:rsidRPr="007D78A3" w:rsidRDefault="007D78A3" w:rsidP="007D78A3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7D78A3">
        <w:rPr>
          <w:rFonts w:ascii="Times New Roman" w:eastAsia="Times New Roman" w:hAnsi="Times New Roman" w:cs="Times New Roman"/>
          <w:sz w:val="24"/>
          <w:szCs w:val="24"/>
          <w:lang w:eastAsia="en-IN"/>
        </w:rPr>
        <w:t>Store customer information</w:t>
      </w:r>
    </w:p>
    <w:p w14:paraId="0F47A7C9" w14:textId="77777777" w:rsidR="007D78A3" w:rsidRPr="007D78A3" w:rsidRDefault="007D78A3" w:rsidP="007D78A3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7D78A3">
        <w:rPr>
          <w:rFonts w:ascii="Times New Roman" w:eastAsia="Times New Roman" w:hAnsi="Times New Roman" w:cs="Times New Roman"/>
          <w:sz w:val="24"/>
          <w:szCs w:val="24"/>
          <w:lang w:eastAsia="en-IN"/>
        </w:rPr>
        <w:t>Store payment &amp; transaction history</w:t>
      </w:r>
    </w:p>
    <w:p w14:paraId="6AFCD8E7" w14:textId="1F47AA25" w:rsidR="007D78A3" w:rsidRDefault="007D78A3" w:rsidP="004F3E12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7D78A3">
        <w:rPr>
          <w:rFonts w:ascii="Times New Roman" w:eastAsia="Times New Roman" w:hAnsi="Times New Roman" w:cs="Times New Roman"/>
          <w:sz w:val="24"/>
          <w:szCs w:val="24"/>
          <w:lang w:eastAsia="en-IN"/>
        </w:rPr>
        <w:t>Represent account/card/wallet details</w:t>
      </w:r>
    </w:p>
    <w:p w14:paraId="7AD3623A" w14:textId="77777777" w:rsidR="00C20E44" w:rsidRDefault="00BB4B7F" w:rsidP="00101E93">
      <w:pPr>
        <w:spacing w:before="100" w:beforeAutospacing="1" w:after="100" w:afterAutospacing="1" w:line="240" w:lineRule="auto"/>
        <w:ind w:left="720"/>
        <w:rPr>
          <w:b/>
          <w:bCs/>
        </w:rPr>
      </w:pPr>
      <w:r w:rsidRPr="00BB4B7F">
        <w:rPr>
          <w:b/>
          <w:bCs/>
        </w:rPr>
        <w:t xml:space="preserve">          Q5. Draw a sequence diagram for payment done by Customer Net Banking</w:t>
      </w:r>
    </w:p>
    <w:p w14:paraId="106EBAE0" w14:textId="75F0CA1B" w:rsidR="00E20AE5" w:rsidRPr="007D78A3" w:rsidRDefault="00C20E44" w:rsidP="00CF5AAA">
      <w:pPr>
        <w:spacing w:before="100" w:beforeAutospacing="1" w:after="100" w:afterAutospacing="1" w:line="240" w:lineRule="auto"/>
      </w:pPr>
      <w:r w:rsidRPr="00CF5AAA">
        <w:t>A sequence</w:t>
      </w:r>
      <w:r w:rsidR="000C2B20" w:rsidRPr="00CF5AAA">
        <w:t xml:space="preserve"> diagram is a type of interaction diagram </w:t>
      </w:r>
      <w:r w:rsidR="00732FF6" w:rsidRPr="00CF5AAA">
        <w:t xml:space="preserve">used in software engineering and system design </w:t>
      </w:r>
      <w:r w:rsidR="007A36C1" w:rsidRPr="00CF5AAA">
        <w:t xml:space="preserve">to illustrate how process operate </w:t>
      </w:r>
      <w:r w:rsidR="00CF5AAA" w:rsidRPr="00CF5AAA">
        <w:t xml:space="preserve">with one another and in what </w:t>
      </w:r>
      <w:proofErr w:type="gramStart"/>
      <w:r w:rsidR="00CF5AAA" w:rsidRPr="00CF5AAA">
        <w:t>order .</w:t>
      </w:r>
      <w:proofErr w:type="gramEnd"/>
      <w:r w:rsidR="00CF5AAA" w:rsidRPr="00CF5AAA">
        <w:t xml:space="preserve"> </w:t>
      </w:r>
      <w:r w:rsidR="00E20AE5">
        <w:object w:dxaOrig="8743" w:dyaOrig="5548" w14:anchorId="0FD49796">
          <v:shape id="_x0000_i1026" type="#_x0000_t75" style="width:437.6pt;height:277.1pt" o:ole="">
            <v:imagedata r:id="rId10" o:title=""/>
          </v:shape>
          <o:OLEObject Type="Embed" ProgID="Visio.Drawing.11" ShapeID="_x0000_i1026" DrawAspect="Content" ObjectID="_1823876376" r:id="rId11"/>
        </w:object>
      </w:r>
    </w:p>
    <w:p w14:paraId="4E4D528B" w14:textId="77777777" w:rsidR="00E20AE5" w:rsidRDefault="00E20AE5" w:rsidP="00E20AE5">
      <w:pPr>
        <w:spacing w:before="100" w:beforeAutospacing="1" w:after="100" w:afterAutospacing="1" w:line="240" w:lineRule="auto"/>
        <w:ind w:left="720"/>
        <w:rPr>
          <w:b/>
          <w:bCs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</w:t>
      </w:r>
      <w:r w:rsidRPr="003969F3">
        <w:rPr>
          <w:b/>
          <w:bCs/>
        </w:rPr>
        <w:t>Q4. Explain Domain Model for Customer making payment through Net Banking</w:t>
      </w:r>
    </w:p>
    <w:p w14:paraId="21AFB958" w14:textId="77777777" w:rsidR="00101E93" w:rsidRPr="00101E93" w:rsidRDefault="00101E93" w:rsidP="00101E93">
      <w:pPr>
        <w:spacing w:before="100" w:beforeAutospacing="1" w:after="100" w:afterAutospacing="1" w:line="240" w:lineRule="auto"/>
      </w:pPr>
      <w:r w:rsidRPr="00101E93">
        <w:t xml:space="preserve">A domain model is a conceptual representation that defines the </w:t>
      </w:r>
      <w:proofErr w:type="gramStart"/>
      <w:r w:rsidRPr="00101E93">
        <w:t>structure ,relationship</w:t>
      </w:r>
      <w:proofErr w:type="gramEnd"/>
      <w:r w:rsidRPr="00101E93">
        <w:t xml:space="preserve"> and behaviours and entities within a specific problem domain. </w:t>
      </w:r>
    </w:p>
    <w:p w14:paraId="5182CAED" w14:textId="77777777" w:rsidR="00101E93" w:rsidRDefault="00101E93" w:rsidP="00E20AE5">
      <w:pPr>
        <w:spacing w:before="100" w:beforeAutospacing="1" w:after="100" w:afterAutospacing="1" w:line="240" w:lineRule="auto"/>
        <w:ind w:left="720"/>
        <w:rPr>
          <w:b/>
          <w:bCs/>
        </w:rPr>
      </w:pPr>
    </w:p>
    <w:p w14:paraId="0AFD5864" w14:textId="0DEF3290" w:rsidR="00DC7605" w:rsidRDefault="00842A16" w:rsidP="007C554C">
      <w:pPr>
        <w:ind w:left="720"/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  <w:r w:rsidR="00367A6C">
        <w:object w:dxaOrig="6414" w:dyaOrig="7724" w14:anchorId="3A5550A1">
          <v:shape id="_x0000_i1027" type="#_x0000_t75" style="width:321pt;height:386.6pt" o:ole="">
            <v:imagedata r:id="rId12" o:title=""/>
          </v:shape>
          <o:OLEObject Type="Embed" ProgID="Visio.Drawing.11" ShapeID="_x0000_i1027" DrawAspect="Content" ObjectID="_1823876377" r:id="rId13"/>
        </w:object>
      </w:r>
      <w:r w:rsidR="00D25AFA">
        <w:t xml:space="preserve"> </w:t>
      </w:r>
    </w:p>
    <w:p w14:paraId="4FDF071A" w14:textId="0057B2ED" w:rsidR="009F78C6" w:rsidRDefault="00CF5AAA" w:rsidP="00C673D9">
      <w:pPr>
        <w:ind w:left="720"/>
      </w:pPr>
      <w:r w:rsidRPr="009F78C6">
        <w:rPr>
          <w:b/>
          <w:bCs/>
        </w:rPr>
        <w:t xml:space="preserve">                        </w:t>
      </w:r>
      <w:r w:rsidR="009F78C6" w:rsidRPr="009F78C6">
        <w:rPr>
          <w:b/>
          <w:bCs/>
        </w:rPr>
        <w:t xml:space="preserve">  </w:t>
      </w:r>
      <w:r w:rsidRPr="009F78C6">
        <w:rPr>
          <w:b/>
          <w:bCs/>
        </w:rPr>
        <w:t xml:space="preserve"> </w:t>
      </w:r>
      <w:r w:rsidR="009F78C6" w:rsidRPr="009F78C6">
        <w:rPr>
          <w:b/>
          <w:bCs/>
        </w:rPr>
        <w:t>Q6. Explain Conceptual Model for this Case</w:t>
      </w:r>
    </w:p>
    <w:p w14:paraId="747A5D0E" w14:textId="7BE25A71" w:rsidR="00C673D9" w:rsidRDefault="00C673D9" w:rsidP="00672CD3">
      <w:pPr>
        <w:pStyle w:val="ListParagraph"/>
        <w:numPr>
          <w:ilvl w:val="1"/>
          <w:numId w:val="1"/>
        </w:numPr>
      </w:pPr>
      <w:r>
        <w:t>A con</w:t>
      </w:r>
      <w:r w:rsidR="00A0001C">
        <w:t xml:space="preserve">ceptual model is a high level representation of a system that </w:t>
      </w:r>
      <w:r w:rsidR="00971AE9">
        <w:t xml:space="preserve">helps in </w:t>
      </w:r>
      <w:proofErr w:type="gramStart"/>
      <w:r w:rsidR="00971AE9">
        <w:t>understanding ,</w:t>
      </w:r>
      <w:proofErr w:type="gramEnd"/>
      <w:r w:rsidR="00971AE9">
        <w:t xml:space="preserve"> visualizing and communicating the essential </w:t>
      </w:r>
      <w:r w:rsidR="00672CD3">
        <w:t>aspects of a domain.</w:t>
      </w:r>
    </w:p>
    <w:p w14:paraId="7EFB2F06" w14:textId="1BBCEB45" w:rsidR="00672CD3" w:rsidRDefault="00672CD3" w:rsidP="00672CD3">
      <w:pPr>
        <w:pStyle w:val="ListParagraph"/>
        <w:numPr>
          <w:ilvl w:val="1"/>
          <w:numId w:val="1"/>
        </w:numPr>
      </w:pPr>
      <w:r>
        <w:t xml:space="preserve">Its </w:t>
      </w:r>
      <w:r w:rsidR="00430A7B">
        <w:t xml:space="preserve">provides a clear and simplified </w:t>
      </w:r>
      <w:r w:rsidR="00CD6133">
        <w:t xml:space="preserve">view of the </w:t>
      </w:r>
      <w:proofErr w:type="gramStart"/>
      <w:r w:rsidR="00CD6133">
        <w:t>domain ,</w:t>
      </w:r>
      <w:proofErr w:type="gramEnd"/>
      <w:r w:rsidR="00CD6133">
        <w:t xml:space="preserve"> making it easier </w:t>
      </w:r>
      <w:r w:rsidR="005F32A2">
        <w:t>to understand .</w:t>
      </w:r>
    </w:p>
    <w:p w14:paraId="778D0019" w14:textId="2561F234" w:rsidR="005F32A2" w:rsidRPr="005F32A2" w:rsidRDefault="005F32A2" w:rsidP="005F32A2">
      <w:pPr>
        <w:rPr>
          <w:b/>
          <w:bCs/>
        </w:rPr>
      </w:pPr>
      <w:r w:rsidRPr="005F32A2">
        <w:rPr>
          <w:b/>
          <w:bCs/>
        </w:rPr>
        <w:t xml:space="preserve">Key elements of a conceptual model </w:t>
      </w:r>
    </w:p>
    <w:p w14:paraId="49E4CB70" w14:textId="2891EB6B" w:rsidR="00672CD3" w:rsidRDefault="00D70262" w:rsidP="00D70262">
      <w:pPr>
        <w:pStyle w:val="ListParagraph"/>
        <w:numPr>
          <w:ilvl w:val="0"/>
          <w:numId w:val="5"/>
        </w:numPr>
      </w:pPr>
      <w:r>
        <w:t xml:space="preserve">Entities </w:t>
      </w:r>
      <w:r w:rsidR="007C39FD">
        <w:t>–</w:t>
      </w:r>
      <w:r>
        <w:t xml:space="preserve"> </w:t>
      </w:r>
      <w:proofErr w:type="gramStart"/>
      <w:r w:rsidR="007C39FD">
        <w:t>customer ,</w:t>
      </w:r>
      <w:proofErr w:type="gramEnd"/>
      <w:r w:rsidR="007C39FD">
        <w:t xml:space="preserve"> payment , transition , </w:t>
      </w:r>
      <w:r w:rsidR="0033306C">
        <w:t xml:space="preserve">bank </w:t>
      </w:r>
    </w:p>
    <w:p w14:paraId="257CB4BC" w14:textId="3FCCD7B4" w:rsidR="0033306C" w:rsidRDefault="0033306C" w:rsidP="00D70262">
      <w:pPr>
        <w:pStyle w:val="ListParagraph"/>
        <w:numPr>
          <w:ilvl w:val="0"/>
          <w:numId w:val="5"/>
        </w:numPr>
      </w:pPr>
      <w:r>
        <w:t xml:space="preserve">Attributes </w:t>
      </w:r>
      <w:r w:rsidR="004B5F30">
        <w:t>–</w:t>
      </w:r>
      <w:r>
        <w:t xml:space="preserve"> </w:t>
      </w:r>
      <w:r w:rsidR="004B5F30">
        <w:t xml:space="preserve">customer </w:t>
      </w:r>
      <w:proofErr w:type="gramStart"/>
      <w:r w:rsidR="004B5F30">
        <w:t>ID ,</w:t>
      </w:r>
      <w:proofErr w:type="gramEnd"/>
      <w:r w:rsidR="004B5F30">
        <w:t xml:space="preserve"> name , mobile ,payment ID , transition ID </w:t>
      </w:r>
    </w:p>
    <w:p w14:paraId="1BE550D3" w14:textId="6279A976" w:rsidR="004B5F30" w:rsidRDefault="00276B6A" w:rsidP="00D70262">
      <w:pPr>
        <w:pStyle w:val="ListParagraph"/>
        <w:numPr>
          <w:ilvl w:val="0"/>
          <w:numId w:val="5"/>
        </w:numPr>
      </w:pPr>
      <w:r>
        <w:t xml:space="preserve">Relationships </w:t>
      </w:r>
      <w:r w:rsidR="003E6572">
        <w:t>–</w:t>
      </w:r>
      <w:r>
        <w:t xml:space="preserve"> </w:t>
      </w:r>
      <w:r w:rsidR="003E6572">
        <w:t xml:space="preserve">one customer make many </w:t>
      </w:r>
      <w:proofErr w:type="gramStart"/>
      <w:r w:rsidR="003E6572">
        <w:t>payment ,</w:t>
      </w:r>
      <w:proofErr w:type="gramEnd"/>
      <w:r w:rsidR="003E6572">
        <w:t xml:space="preserve"> </w:t>
      </w:r>
    </w:p>
    <w:p w14:paraId="3C7713DA" w14:textId="160E9A65" w:rsidR="003E6572" w:rsidRDefault="003E6572" w:rsidP="003E6572">
      <w:pPr>
        <w:ind w:left="360"/>
      </w:pPr>
      <w:r>
        <w:t xml:space="preserve">                                   </w:t>
      </w:r>
      <w:r w:rsidR="00F455D7">
        <w:t xml:space="preserve">One payment has exactly one transition </w:t>
      </w:r>
    </w:p>
    <w:p w14:paraId="161CBFC9" w14:textId="137F7C07" w:rsidR="00F455D7" w:rsidRDefault="00483783" w:rsidP="00483783">
      <w:pPr>
        <w:rPr>
          <w:b/>
          <w:bCs/>
        </w:rPr>
      </w:pPr>
      <w:r w:rsidRPr="00DA6ABB">
        <w:rPr>
          <w:b/>
          <w:bCs/>
        </w:rPr>
        <w:t xml:space="preserve">  </w:t>
      </w:r>
      <w:r w:rsidR="00DA6ABB" w:rsidRPr="00DA6ABB">
        <w:rPr>
          <w:b/>
          <w:bCs/>
        </w:rPr>
        <w:t xml:space="preserve"> Q</w:t>
      </w:r>
      <w:proofErr w:type="gramStart"/>
      <w:r w:rsidR="00DA6ABB" w:rsidRPr="00DA6ABB">
        <w:rPr>
          <w:b/>
          <w:bCs/>
        </w:rPr>
        <w:t>7.</w:t>
      </w:r>
      <w:r w:rsidRPr="00DA6ABB">
        <w:rPr>
          <w:b/>
          <w:bCs/>
        </w:rPr>
        <w:t>What</w:t>
      </w:r>
      <w:proofErr w:type="gramEnd"/>
      <w:r w:rsidRPr="00DA6ABB">
        <w:rPr>
          <w:b/>
          <w:bCs/>
        </w:rPr>
        <w:t xml:space="preserve"> is MVC architecture? Explain MVC rules to derive classes from use case diagram and guidelines to place classes in 3-tier architecture</w:t>
      </w:r>
    </w:p>
    <w:p w14:paraId="1B8B1C10" w14:textId="77777777" w:rsidR="00B47372" w:rsidRDefault="001311A5" w:rsidP="00483783">
      <w:r>
        <w:t>The model view contro</w:t>
      </w:r>
      <w:r w:rsidR="006F7C03">
        <w:t>ller (MVC) framework is an architec</w:t>
      </w:r>
      <w:r w:rsidR="003F08E9">
        <w:t xml:space="preserve">tural pattern that separates an applications </w:t>
      </w:r>
      <w:r w:rsidR="00B47372">
        <w:t xml:space="preserve">into three main logical components </w:t>
      </w:r>
      <w:proofErr w:type="gramStart"/>
      <w:r w:rsidR="00B47372">
        <w:t>model ,</w:t>
      </w:r>
      <w:proofErr w:type="gramEnd"/>
      <w:r w:rsidR="00B47372">
        <w:t xml:space="preserve"> view and controller .</w:t>
      </w:r>
    </w:p>
    <w:p w14:paraId="1D03F835" w14:textId="77777777" w:rsidR="00D53522" w:rsidRDefault="00B653B5" w:rsidP="00483783">
      <w:r>
        <w:t xml:space="preserve">View – represents the presentation layer of the </w:t>
      </w:r>
      <w:proofErr w:type="gramStart"/>
      <w:r>
        <w:t xml:space="preserve">application </w:t>
      </w:r>
      <w:r w:rsidR="00D53522">
        <w:t>.</w:t>
      </w:r>
      <w:proofErr w:type="gramEnd"/>
    </w:p>
    <w:p w14:paraId="18E7F93C" w14:textId="77777777" w:rsidR="00D53522" w:rsidRDefault="00D53522" w:rsidP="00483783">
      <w:r>
        <w:lastRenderedPageBreak/>
        <w:t>Model – represents the data and the business logic of the application.</w:t>
      </w:r>
    </w:p>
    <w:p w14:paraId="1A44ADCC" w14:textId="77777777" w:rsidR="004C49E6" w:rsidRDefault="006512CE" w:rsidP="00483783">
      <w:r>
        <w:t xml:space="preserve">Controller – acts as an intermediary between model and </w:t>
      </w:r>
      <w:proofErr w:type="gramStart"/>
      <w:r>
        <w:t xml:space="preserve">view </w:t>
      </w:r>
      <w:r w:rsidR="004C49E6">
        <w:t>.</w:t>
      </w:r>
      <w:proofErr w:type="gramEnd"/>
    </w:p>
    <w:p w14:paraId="4AA07081" w14:textId="01742A01" w:rsidR="00EF39BA" w:rsidRPr="00EF39BA" w:rsidRDefault="00EF39BA" w:rsidP="00483783">
      <w:pPr>
        <w:rPr>
          <w:b/>
          <w:bCs/>
        </w:rPr>
      </w:pPr>
      <w:r w:rsidRPr="00EF39BA">
        <w:rPr>
          <w:b/>
          <w:bCs/>
        </w:rPr>
        <w:t>MVC Rules to Derive Classes from Use Case Diagram</w:t>
      </w:r>
    </w:p>
    <w:p w14:paraId="2029574D" w14:textId="0F0125E8" w:rsidR="00CF08FA" w:rsidRPr="00CF08FA" w:rsidRDefault="00CF08FA" w:rsidP="00CF08F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proofErr w:type="gramStart"/>
      <w:r w:rsidRPr="00CF08FA">
        <w:rPr>
          <w:rFonts w:ascii="Times New Roman" w:eastAsia="Times New Roman" w:hAnsi="Symbol" w:cs="Times New Roman"/>
          <w:sz w:val="24"/>
          <w:szCs w:val="24"/>
          <w:lang w:eastAsia="en-IN"/>
        </w:rPr>
        <w:t>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Identify</w:t>
      </w:r>
      <w:proofErr w:type="gramEnd"/>
      <w:r w:rsidR="007F4B39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 xml:space="preserve">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Actors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  <w:t xml:space="preserve">→ Actors become the users of the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View/UI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t>.</w:t>
      </w:r>
    </w:p>
    <w:p w14:paraId="6D06F179" w14:textId="413D2C6A" w:rsidR="00CF08FA" w:rsidRPr="00CF08FA" w:rsidRDefault="00CF08FA" w:rsidP="00CF08F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CF08FA">
        <w:rPr>
          <w:rFonts w:ascii="Times New Roman" w:eastAsia="Times New Roman" w:hAnsi="Symbol" w:cs="Times New Roman"/>
          <w:sz w:val="24"/>
          <w:szCs w:val="24"/>
          <w:lang w:eastAsia="en-IN"/>
        </w:rPr>
        <w:t>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</w:t>
      </w:r>
      <w:r w:rsidR="007F4B39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  <w:proofErr w:type="gramStart"/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Identify</w:t>
      </w:r>
      <w:r w:rsidR="007F4B39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 xml:space="preserve"> 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Use</w:t>
      </w:r>
      <w:proofErr w:type="gramEnd"/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 xml:space="preserve"> Cases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  <w:t xml:space="preserve">→ Every main use case usually maps to a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Controller class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  <w:t xml:space="preserve">Example: “Make Payment” → </w:t>
      </w:r>
      <w:proofErr w:type="spellStart"/>
      <w:r w:rsidRPr="00CF08FA">
        <w:rPr>
          <w:rFonts w:ascii="Courier New" w:eastAsia="Times New Roman" w:hAnsi="Courier New" w:cs="Courier New"/>
          <w:sz w:val="20"/>
          <w:szCs w:val="20"/>
          <w:lang w:eastAsia="en-IN"/>
        </w:rPr>
        <w:t>PaymentController</w:t>
      </w:r>
      <w:proofErr w:type="spellEnd"/>
    </w:p>
    <w:p w14:paraId="3E6A9A41" w14:textId="0C01B069" w:rsidR="00CF08FA" w:rsidRPr="00CF08FA" w:rsidRDefault="00CF08FA" w:rsidP="00CF08F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proofErr w:type="gramStart"/>
      <w:r w:rsidRPr="00CF08FA">
        <w:rPr>
          <w:rFonts w:ascii="Times New Roman" w:eastAsia="Times New Roman" w:hAnsi="Symbol" w:cs="Times New Roman"/>
          <w:sz w:val="24"/>
          <w:szCs w:val="24"/>
          <w:lang w:eastAsia="en-IN"/>
        </w:rPr>
        <w:t>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Identify</w:t>
      </w:r>
      <w:proofErr w:type="gramEnd"/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 xml:space="preserve"> Inputs / Outputs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  <w:t xml:space="preserve">→ Input screens / forms become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View/Boundary classes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  <w:t xml:space="preserve">Example: Payment form → </w:t>
      </w:r>
      <w:proofErr w:type="spellStart"/>
      <w:r w:rsidRPr="00CF08FA">
        <w:rPr>
          <w:rFonts w:ascii="Courier New" w:eastAsia="Times New Roman" w:hAnsi="Courier New" w:cs="Courier New"/>
          <w:sz w:val="20"/>
          <w:szCs w:val="20"/>
          <w:lang w:eastAsia="en-IN"/>
        </w:rPr>
        <w:t>PaymentUI</w:t>
      </w:r>
      <w:proofErr w:type="spellEnd"/>
    </w:p>
    <w:p w14:paraId="1AAC8DA7" w14:textId="2BAE8BFC" w:rsidR="00CF08FA" w:rsidRPr="00CF08FA" w:rsidRDefault="00CF08FA" w:rsidP="00CF08F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proofErr w:type="gramStart"/>
      <w:r w:rsidRPr="00CF08FA">
        <w:rPr>
          <w:rFonts w:ascii="Times New Roman" w:eastAsia="Times New Roman" w:hAnsi="Symbol" w:cs="Times New Roman"/>
          <w:sz w:val="24"/>
          <w:szCs w:val="24"/>
          <w:lang w:eastAsia="en-IN"/>
        </w:rPr>
        <w:t>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Identify</w:t>
      </w:r>
      <w:proofErr w:type="gramEnd"/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 xml:space="preserve"> Business Objects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  <w:t xml:space="preserve">→ Objects that hold data become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Model/Entity classes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  <w:t>Example: Customer, Payment, Transaction</w:t>
      </w:r>
    </w:p>
    <w:p w14:paraId="68C2F191" w14:textId="623D03A8" w:rsidR="00CF08FA" w:rsidRDefault="00CF08FA" w:rsidP="00CF08F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proofErr w:type="gramStart"/>
      <w:r w:rsidRPr="00CF08FA">
        <w:rPr>
          <w:rFonts w:ascii="Times New Roman" w:eastAsia="Times New Roman" w:hAnsi="Symbol" w:cs="Times New Roman"/>
          <w:sz w:val="24"/>
          <w:szCs w:val="24"/>
          <w:lang w:eastAsia="en-IN"/>
        </w:rPr>
        <w:t>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</w:t>
      </w:r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Externa</w:t>
      </w:r>
      <w:proofErr w:type="gramEnd"/>
      <w:r w:rsidRPr="00CF08F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 xml:space="preserve"> systems/interfaces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  <w:t>→ Form boundary interfaces</w:t>
      </w:r>
      <w:r w:rsidRPr="00CF08FA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  <w:t>Example: Bank API, Wallet API</w:t>
      </w:r>
    </w:p>
    <w:p w14:paraId="17A699B0" w14:textId="65E0C539" w:rsidR="00243A27" w:rsidRDefault="00243A27" w:rsidP="00CF08FA">
      <w:pPr>
        <w:spacing w:before="100" w:beforeAutospacing="1" w:after="100" w:afterAutospacing="1" w:line="240" w:lineRule="auto"/>
        <w:rPr>
          <w:b/>
          <w:bCs/>
        </w:rPr>
      </w:pPr>
      <w:r w:rsidRPr="00243A27">
        <w:rPr>
          <w:b/>
          <w:bCs/>
        </w:rPr>
        <w:t>Guidelines to Place Classes in 3-Tier Architecture</w:t>
      </w:r>
      <w:r>
        <w:rPr>
          <w:b/>
          <w:bCs/>
        </w:rPr>
        <w:t xml:space="preserve"> – </w:t>
      </w:r>
    </w:p>
    <w:p w14:paraId="3382A7EE" w14:textId="0CAF6484" w:rsidR="00243A27" w:rsidRDefault="00243A27" w:rsidP="00CF08FA">
      <w:pPr>
        <w:spacing w:before="100" w:beforeAutospacing="1" w:after="100" w:afterAutospacing="1" w:line="240" w:lineRule="auto"/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</w:t>
      </w:r>
      <w:r w:rsidR="0068548A">
        <w:t xml:space="preserve">Presentation Layer (UI / View Layer) - </w:t>
      </w:r>
      <w:r w:rsidR="00AA2249">
        <w:t>Classes that interact with users or external systems</w:t>
      </w:r>
    </w:p>
    <w:p w14:paraId="561767BF" w14:textId="59CA0FCB" w:rsidR="00AA2249" w:rsidRDefault="00AA2249" w:rsidP="00CF08FA">
      <w:pPr>
        <w:spacing w:before="100" w:beforeAutospacing="1" w:after="100" w:afterAutospacing="1" w:line="240" w:lineRule="auto"/>
      </w:pPr>
      <w:r w:rsidRPr="00AA2249">
        <w:t>Business Logic Layer (Controller Layer)</w:t>
      </w:r>
      <w:r>
        <w:t>-</w:t>
      </w:r>
      <w:r w:rsidRPr="00AA2249">
        <w:t>Classes that process logic, validations, decision-making</w:t>
      </w:r>
    </w:p>
    <w:p w14:paraId="05E9A9BA" w14:textId="47B7974A" w:rsidR="00AA2249" w:rsidRDefault="007F4B39" w:rsidP="00CF08FA">
      <w:pPr>
        <w:spacing w:before="100" w:beforeAutospacing="1" w:after="100" w:afterAutospacing="1" w:line="240" w:lineRule="auto"/>
      </w:pPr>
      <w:r w:rsidRPr="007F4B39">
        <w:t>Data Layer (Model / Entity Layer)</w:t>
      </w:r>
      <w:r>
        <w:t>-</w:t>
      </w:r>
      <w:r w:rsidRPr="007F4B39">
        <w:t xml:space="preserve"> Data storage objects, database </w:t>
      </w:r>
      <w:proofErr w:type="gramStart"/>
      <w:r w:rsidRPr="007F4B39">
        <w:t xml:space="preserve">tables </w:t>
      </w:r>
      <w:r>
        <w:t>.</w:t>
      </w:r>
      <w:proofErr w:type="gramEnd"/>
    </w:p>
    <w:p w14:paraId="0174BCE5" w14:textId="363FFC65" w:rsidR="007F4B39" w:rsidRDefault="000C1916" w:rsidP="00CF08FA">
      <w:pPr>
        <w:spacing w:before="100" w:beforeAutospacing="1" w:after="100" w:afterAutospacing="1" w:line="240" w:lineRule="auto"/>
        <w:rPr>
          <w:b/>
          <w:bCs/>
        </w:rPr>
      </w:pPr>
      <w:r>
        <w:t xml:space="preserve">                           </w:t>
      </w:r>
      <w:r w:rsidRPr="000C1916">
        <w:rPr>
          <w:b/>
          <w:bCs/>
        </w:rPr>
        <w:t>Q8. Explain BA contributions in project (Waterfall Model – all Stages)</w:t>
      </w:r>
    </w:p>
    <w:p w14:paraId="41F2F14C" w14:textId="0DE1629B" w:rsidR="009A3521" w:rsidRPr="009A3521" w:rsidRDefault="009A3521" w:rsidP="009A3521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</w:pPr>
      <w:r w:rsidRPr="009A3521"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  <w:t>1. Requirement Gathering / Analysis</w:t>
      </w:r>
    </w:p>
    <w:p w14:paraId="201FBD7D" w14:textId="77777777" w:rsidR="009A3521" w:rsidRPr="009A3521" w:rsidRDefault="009A3521" w:rsidP="009A3521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Meet stakeholders, customers, SMEs</w:t>
      </w:r>
    </w:p>
    <w:p w14:paraId="7CB525D2" w14:textId="77777777" w:rsidR="009A3521" w:rsidRPr="009A3521" w:rsidRDefault="009A3521" w:rsidP="009A3521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Understand business needs &amp; objectives</w:t>
      </w:r>
    </w:p>
    <w:p w14:paraId="4C78D915" w14:textId="77777777" w:rsidR="009A3521" w:rsidRPr="009A3521" w:rsidRDefault="009A3521" w:rsidP="009A3521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Collect functional &amp; non-functional requirements</w:t>
      </w:r>
    </w:p>
    <w:p w14:paraId="68644E90" w14:textId="12395A09" w:rsidR="006E0E98" w:rsidRDefault="009A3521" w:rsidP="006E0E98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Prepare SRS (Software Requirement Specification), BRD, FRD</w:t>
      </w: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</w:r>
      <w:r w:rsidR="00987473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Main output – FRD/ SRD </w:t>
      </w:r>
    </w:p>
    <w:p w14:paraId="53859EA8" w14:textId="5A494BBF" w:rsidR="009A3521" w:rsidRPr="002253B3" w:rsidRDefault="002253B3" w:rsidP="002253B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  <w:t>2.</w:t>
      </w:r>
      <w:r w:rsidR="009A3521" w:rsidRPr="002253B3"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  <w:t>System Design Phase</w:t>
      </w:r>
    </w:p>
    <w:p w14:paraId="482462D4" w14:textId="77777777" w:rsidR="009A3521" w:rsidRPr="009A3521" w:rsidRDefault="009A3521" w:rsidP="009A3521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Clarify requirements to architects &amp; developers</w:t>
      </w:r>
    </w:p>
    <w:p w14:paraId="36F04A04" w14:textId="77777777" w:rsidR="009A3521" w:rsidRPr="009A3521" w:rsidRDefault="009A3521" w:rsidP="009A3521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Provide use case diagrams, process flows, data models</w:t>
      </w:r>
    </w:p>
    <w:p w14:paraId="3B543D9E" w14:textId="06859A4E" w:rsidR="009A3521" w:rsidRPr="009A3521" w:rsidRDefault="009A3521" w:rsidP="009A3521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Validate proposed design against business needs</w:t>
      </w: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br/>
      </w:r>
      <w:r w:rsidR="00987473" w:rsidRPr="00987473">
        <w:rPr>
          <w:rFonts w:ascii="Times New Roman" w:eastAsia="Times New Roman" w:hAnsi="Times New Roman" w:cs="Times New Roman"/>
          <w:sz w:val="24"/>
          <w:szCs w:val="24"/>
          <w:lang w:eastAsia="en-IN"/>
        </w:rPr>
        <w:t>Ensures design satisfies business goals</w:t>
      </w:r>
    </w:p>
    <w:p w14:paraId="290E2E50" w14:textId="14EFAAD6" w:rsidR="009A3521" w:rsidRPr="009A3521" w:rsidRDefault="006E0E98" w:rsidP="006E0E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6E0E98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lastRenderedPageBreak/>
        <w:t>3</w:t>
      </w:r>
      <w:r w:rsidR="009A3521" w:rsidRPr="009A3521"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  <w:t>. Development Phase</w:t>
      </w:r>
    </w:p>
    <w:p w14:paraId="20137DFE" w14:textId="77777777" w:rsidR="009A3521" w:rsidRPr="009A3521" w:rsidRDefault="009A3521" w:rsidP="009A3521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Support developers with requirement clarifications</w:t>
      </w:r>
    </w:p>
    <w:p w14:paraId="26D54554" w14:textId="77777777" w:rsidR="009A3521" w:rsidRPr="009A3521" w:rsidRDefault="009A3521" w:rsidP="009A3521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Explain rules, conditions, workflows</w:t>
      </w:r>
    </w:p>
    <w:p w14:paraId="6A032BD6" w14:textId="77777777" w:rsidR="00B43EE7" w:rsidRDefault="009A3521" w:rsidP="00071FD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Manage requirement changes (if any)</w:t>
      </w:r>
    </w:p>
    <w:p w14:paraId="4EC01A39" w14:textId="6D6A1E1F" w:rsidR="00B43EE7" w:rsidRDefault="00B43EE7" w:rsidP="00071FD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B43EE7">
        <w:rPr>
          <w:rFonts w:ascii="Times New Roman" w:eastAsia="Times New Roman" w:hAnsi="Times New Roman" w:cs="Times New Roman"/>
          <w:sz w:val="24"/>
          <w:szCs w:val="24"/>
          <w:lang w:eastAsia="en-IN"/>
        </w:rPr>
        <w:t>Acts as bridge between business &amp; technical team</w:t>
      </w:r>
    </w:p>
    <w:p w14:paraId="3F53DDDC" w14:textId="16B59274" w:rsidR="009A3521" w:rsidRPr="009A3521" w:rsidRDefault="009A3521" w:rsidP="00B43EE7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  <w:t>4. Testing Phase</w:t>
      </w:r>
    </w:p>
    <w:p w14:paraId="0F73087B" w14:textId="77777777" w:rsidR="009A3521" w:rsidRPr="009A3521" w:rsidRDefault="009A3521" w:rsidP="009A3521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Prepare test scenarios &amp; acceptance criteria</w:t>
      </w:r>
    </w:p>
    <w:p w14:paraId="4B191C11" w14:textId="77777777" w:rsidR="009A3521" w:rsidRPr="009A3521" w:rsidRDefault="009A3521" w:rsidP="009A3521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Support QA/Testers in understanding requirements</w:t>
      </w:r>
    </w:p>
    <w:p w14:paraId="7FB5EFA5" w14:textId="1095F48C" w:rsidR="009A3521" w:rsidRDefault="009A3521" w:rsidP="006E0E98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Perform UAT (User Acceptance Testing) with client</w:t>
      </w:r>
    </w:p>
    <w:p w14:paraId="7C0FF373" w14:textId="35AD8690" w:rsidR="00810210" w:rsidRPr="00810210" w:rsidRDefault="00810210" w:rsidP="00810210">
      <w:pPr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          </w:t>
      </w:r>
      <w:r w:rsidRPr="00810210">
        <w:rPr>
          <w:rFonts w:ascii="Times New Roman" w:eastAsia="Times New Roman" w:hAnsi="Times New Roman" w:cs="Times New Roman"/>
          <w:sz w:val="24"/>
          <w:szCs w:val="24"/>
          <w:lang w:eastAsia="en-IN"/>
        </w:rPr>
        <w:t>Ensure product matches requirements</w:t>
      </w:r>
    </w:p>
    <w:p w14:paraId="3DA456DD" w14:textId="643927BA" w:rsidR="009A3521" w:rsidRPr="009A3521" w:rsidRDefault="009A3521" w:rsidP="009A352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  <w:t>5. Deployment Phase</w:t>
      </w:r>
    </w:p>
    <w:p w14:paraId="64A52A5C" w14:textId="77777777" w:rsidR="009A3521" w:rsidRPr="009A3521" w:rsidRDefault="009A3521" w:rsidP="009A3521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Support rollout planning</w:t>
      </w:r>
    </w:p>
    <w:p w14:paraId="2F56EF9A" w14:textId="77777777" w:rsidR="009A3521" w:rsidRPr="009A3521" w:rsidRDefault="009A3521" w:rsidP="009A3521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Help users understand new system</w:t>
      </w:r>
    </w:p>
    <w:p w14:paraId="59305448" w14:textId="77777777" w:rsidR="009A3521" w:rsidRDefault="009A3521" w:rsidP="009A3521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Conduct training sessions or user manuals</w:t>
      </w:r>
    </w:p>
    <w:p w14:paraId="3532BB2A" w14:textId="531E4D85" w:rsidR="009A3521" w:rsidRPr="009A3521" w:rsidRDefault="00997DDD" w:rsidP="009A3521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97DDD">
        <w:rPr>
          <w:rFonts w:ascii="Times New Roman" w:eastAsia="Times New Roman" w:hAnsi="Times New Roman" w:cs="Times New Roman"/>
          <w:sz w:val="24"/>
          <w:szCs w:val="24"/>
          <w:lang w:eastAsia="en-IN"/>
        </w:rPr>
        <w:t>Ensures smooth implementation</w:t>
      </w:r>
    </w:p>
    <w:p w14:paraId="075849E5" w14:textId="1C99B43A" w:rsidR="009A3521" w:rsidRPr="009A3521" w:rsidRDefault="009A3521" w:rsidP="009A352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b/>
          <w:bCs/>
          <w:sz w:val="27"/>
          <w:szCs w:val="27"/>
          <w:lang w:eastAsia="en-IN"/>
        </w:rPr>
        <w:t>6. Maintenance Phase</w:t>
      </w:r>
    </w:p>
    <w:p w14:paraId="61178877" w14:textId="77777777" w:rsidR="009A3521" w:rsidRPr="009A3521" w:rsidRDefault="009A3521" w:rsidP="009A3521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Collect feedback from users</w:t>
      </w:r>
    </w:p>
    <w:p w14:paraId="5EDB38DC" w14:textId="77777777" w:rsidR="009A3521" w:rsidRPr="009A3521" w:rsidRDefault="009A3521" w:rsidP="009A3521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Identify defects or change requests</w:t>
      </w:r>
    </w:p>
    <w:p w14:paraId="6FCBF849" w14:textId="77777777" w:rsidR="00B233C3" w:rsidRDefault="009A3521" w:rsidP="00B233C3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9A3521">
        <w:rPr>
          <w:rFonts w:ascii="Times New Roman" w:eastAsia="Times New Roman" w:hAnsi="Times New Roman" w:cs="Times New Roman"/>
          <w:sz w:val="24"/>
          <w:szCs w:val="24"/>
          <w:lang w:eastAsia="en-IN"/>
        </w:rPr>
        <w:t>Update requirement documents for future releases</w:t>
      </w:r>
    </w:p>
    <w:p w14:paraId="75BA528A" w14:textId="671B2293" w:rsidR="000C1916" w:rsidRDefault="00B233C3" w:rsidP="004D69B1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B233C3">
        <w:rPr>
          <w:rFonts w:ascii="Times New Roman" w:eastAsia="Times New Roman" w:hAnsi="Times New Roman" w:cs="Times New Roman"/>
          <w:sz w:val="24"/>
          <w:szCs w:val="24"/>
          <w:lang w:eastAsia="en-IN"/>
        </w:rPr>
        <w:t>Ensures smooth implementation</w:t>
      </w:r>
    </w:p>
    <w:p w14:paraId="7FCE9CD6" w14:textId="650C4D58" w:rsidR="004D69B1" w:rsidRDefault="004D69B1" w:rsidP="004D69B1">
      <w:pPr>
        <w:spacing w:before="100" w:beforeAutospacing="1" w:after="100" w:afterAutospacing="1" w:line="240" w:lineRule="auto"/>
        <w:ind w:left="720"/>
        <w:rPr>
          <w:b/>
          <w:bCs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     </w:t>
      </w:r>
      <w:r w:rsidR="006E3C67" w:rsidRPr="00F32A2D">
        <w:rPr>
          <w:b/>
          <w:bCs/>
        </w:rPr>
        <w:t>Q9. What is conflict management? Explain using Thomas – Kilmann technique</w:t>
      </w:r>
    </w:p>
    <w:p w14:paraId="30A9432A" w14:textId="365A4217" w:rsidR="00F32A2D" w:rsidRDefault="00702577" w:rsidP="00F32A2D">
      <w:pPr>
        <w:spacing w:before="100" w:beforeAutospacing="1" w:after="100" w:afterAutospacing="1" w:line="240" w:lineRule="auto"/>
      </w:pPr>
      <w:r w:rsidRPr="00702577">
        <w:t xml:space="preserve">Conflict </w:t>
      </w:r>
      <w:r>
        <w:t xml:space="preserve">management </w:t>
      </w:r>
      <w:r w:rsidR="00CB62B8">
        <w:t>is the process of resolving conflicts of dis</w:t>
      </w:r>
      <w:r w:rsidR="00516DA7">
        <w:t xml:space="preserve">agreements between individuals or </w:t>
      </w:r>
      <w:r w:rsidR="00636A28">
        <w:t>groups in a con</w:t>
      </w:r>
      <w:r w:rsidR="00116965">
        <w:t>structive manner.</w:t>
      </w:r>
    </w:p>
    <w:p w14:paraId="3FA64A51" w14:textId="49BA6BE9" w:rsidR="00E85332" w:rsidRDefault="00DE791F" w:rsidP="00F32A2D">
      <w:pPr>
        <w:spacing w:before="100" w:beforeAutospacing="1" w:after="100" w:afterAutospacing="1" w:line="240" w:lineRule="auto"/>
      </w:pPr>
      <w:r>
        <w:t>Thom</w:t>
      </w:r>
      <w:r w:rsidR="004F06D2">
        <w:t xml:space="preserve">as Kilmann technique is a widely used tool for </w:t>
      </w:r>
      <w:r w:rsidR="004C1916">
        <w:t xml:space="preserve">assessing conflict resolution style </w:t>
      </w:r>
      <w:r w:rsidR="00B72330">
        <w:t xml:space="preserve">&amp; guiding individuals </w:t>
      </w:r>
      <w:r w:rsidR="000449D2">
        <w:t xml:space="preserve">in selecting appropriate strategies to manage </w:t>
      </w:r>
      <w:proofErr w:type="gramStart"/>
      <w:r w:rsidR="000449D2">
        <w:t>conflicts .</w:t>
      </w:r>
      <w:proofErr w:type="gramEnd"/>
      <w:r w:rsidR="000449D2">
        <w:t xml:space="preserve"> </w:t>
      </w:r>
    </w:p>
    <w:p w14:paraId="6D4A6E11" w14:textId="7C106564" w:rsidR="000449D2" w:rsidRDefault="00157B2D" w:rsidP="00F32A2D">
      <w:pPr>
        <w:spacing w:before="100" w:beforeAutospacing="1" w:after="100" w:afterAutospacing="1" w:line="240" w:lineRule="auto"/>
        <w:rPr>
          <w:b/>
          <w:bCs/>
        </w:rPr>
      </w:pPr>
      <w:r w:rsidRPr="00157B2D">
        <w:rPr>
          <w:b/>
          <w:bCs/>
        </w:rPr>
        <w:t xml:space="preserve">5 steps to conflict management </w:t>
      </w:r>
      <w:r>
        <w:rPr>
          <w:b/>
          <w:bCs/>
        </w:rPr>
        <w:t>–</w:t>
      </w:r>
      <w:r w:rsidRPr="00157B2D">
        <w:rPr>
          <w:b/>
          <w:bCs/>
        </w:rPr>
        <w:t xml:space="preserve"> </w:t>
      </w:r>
    </w:p>
    <w:p w14:paraId="361F1587" w14:textId="2C262F8C" w:rsidR="00157B2D" w:rsidRPr="00F254C5" w:rsidRDefault="007C1E74" w:rsidP="007C1E74">
      <w:pPr>
        <w:pStyle w:val="ListParagraph"/>
        <w:numPr>
          <w:ilvl w:val="0"/>
          <w:numId w:val="12"/>
        </w:numPr>
        <w:spacing w:before="100" w:beforeAutospacing="1" w:after="100" w:afterAutospacing="1" w:line="240" w:lineRule="auto"/>
      </w:pPr>
      <w:r w:rsidRPr="00F254C5">
        <w:t xml:space="preserve">Identify the conflict </w:t>
      </w:r>
    </w:p>
    <w:p w14:paraId="64C61028" w14:textId="24C81E3B" w:rsidR="007C1E74" w:rsidRPr="00F254C5" w:rsidRDefault="007C1E74" w:rsidP="007C1E74">
      <w:pPr>
        <w:pStyle w:val="ListParagraph"/>
        <w:numPr>
          <w:ilvl w:val="0"/>
          <w:numId w:val="12"/>
        </w:numPr>
        <w:spacing w:before="100" w:beforeAutospacing="1" w:after="100" w:afterAutospacing="1" w:line="240" w:lineRule="auto"/>
      </w:pPr>
      <w:r w:rsidRPr="00F254C5">
        <w:t xml:space="preserve">Discuss the details </w:t>
      </w:r>
    </w:p>
    <w:p w14:paraId="2817718C" w14:textId="3C6FBFD0" w:rsidR="007C1E74" w:rsidRPr="00F254C5" w:rsidRDefault="007C1E74" w:rsidP="007C1E74">
      <w:pPr>
        <w:pStyle w:val="ListParagraph"/>
        <w:numPr>
          <w:ilvl w:val="0"/>
          <w:numId w:val="12"/>
        </w:numPr>
        <w:spacing w:before="100" w:beforeAutospacing="1" w:after="100" w:afterAutospacing="1" w:line="240" w:lineRule="auto"/>
      </w:pPr>
      <w:r w:rsidRPr="00F254C5">
        <w:t>Agree with the ro</w:t>
      </w:r>
      <w:r w:rsidR="000B0BF4" w:rsidRPr="00F254C5">
        <w:t xml:space="preserve">t problem </w:t>
      </w:r>
    </w:p>
    <w:p w14:paraId="77250E43" w14:textId="19B7FD3F" w:rsidR="000B0BF4" w:rsidRPr="00F254C5" w:rsidRDefault="000B0BF4" w:rsidP="007C1E74">
      <w:pPr>
        <w:pStyle w:val="ListParagraph"/>
        <w:numPr>
          <w:ilvl w:val="0"/>
          <w:numId w:val="12"/>
        </w:numPr>
        <w:spacing w:before="100" w:beforeAutospacing="1" w:after="100" w:afterAutospacing="1" w:line="240" w:lineRule="auto"/>
      </w:pPr>
      <w:r w:rsidRPr="00F254C5">
        <w:t xml:space="preserve">Check for every possible solution </w:t>
      </w:r>
      <w:r w:rsidR="00894125" w:rsidRPr="00F254C5">
        <w:t xml:space="preserve">for the conflict </w:t>
      </w:r>
    </w:p>
    <w:p w14:paraId="3C89A544" w14:textId="77777777" w:rsidR="00701C2B" w:rsidRDefault="00894125" w:rsidP="00701C2B">
      <w:pPr>
        <w:pStyle w:val="ListParagraph"/>
        <w:numPr>
          <w:ilvl w:val="0"/>
          <w:numId w:val="12"/>
        </w:numPr>
        <w:spacing w:before="100" w:beforeAutospacing="1" w:after="100" w:afterAutospacing="1" w:line="240" w:lineRule="auto"/>
      </w:pPr>
      <w:r w:rsidRPr="00F254C5">
        <w:t xml:space="preserve">Negotiate the solution to avoid </w:t>
      </w:r>
      <w:r w:rsidR="00F254C5" w:rsidRPr="00F254C5">
        <w:t xml:space="preserve">future conflict </w:t>
      </w:r>
    </w:p>
    <w:p w14:paraId="6652FCBC" w14:textId="6837B78E" w:rsidR="00701C2B" w:rsidRDefault="00701C2B" w:rsidP="00701C2B">
      <w:pPr>
        <w:spacing w:before="100" w:beforeAutospacing="1" w:after="100" w:afterAutospacing="1" w:line="240" w:lineRule="auto"/>
      </w:pPr>
      <w:r>
        <w:rPr>
          <w:rStyle w:val="Strong"/>
        </w:rPr>
        <w:t>Thomas–Kilmann model</w:t>
      </w:r>
      <w:r>
        <w:t xml:space="preserve"> identifies </w:t>
      </w:r>
      <w:r>
        <w:rPr>
          <w:rStyle w:val="Strong"/>
        </w:rPr>
        <w:t>five styles</w:t>
      </w:r>
      <w:r>
        <w:t xml:space="preserve"> of conflict handling based on:</w:t>
      </w:r>
    </w:p>
    <w:p w14:paraId="18B6AD7D" w14:textId="77777777" w:rsidR="00701C2B" w:rsidRDefault="00701C2B" w:rsidP="00701C2B">
      <w:pPr>
        <w:pStyle w:val="NormalWeb"/>
        <w:numPr>
          <w:ilvl w:val="0"/>
          <w:numId w:val="13"/>
        </w:numPr>
      </w:pPr>
      <w:r>
        <w:rPr>
          <w:rStyle w:val="Strong"/>
        </w:rPr>
        <w:t>Assertiveness</w:t>
      </w:r>
      <w:r>
        <w:t xml:space="preserve"> (focus on self-interest)</w:t>
      </w:r>
    </w:p>
    <w:p w14:paraId="332A4B2F" w14:textId="77777777" w:rsidR="00701C2B" w:rsidRDefault="00701C2B" w:rsidP="00701C2B">
      <w:pPr>
        <w:pStyle w:val="NormalWeb"/>
        <w:numPr>
          <w:ilvl w:val="0"/>
          <w:numId w:val="13"/>
        </w:numPr>
      </w:pPr>
      <w:r>
        <w:rPr>
          <w:rStyle w:val="Strong"/>
        </w:rPr>
        <w:t>Cooperativeness</w:t>
      </w:r>
      <w:r>
        <w:t xml:space="preserve"> (focus on others’ interest)</w:t>
      </w:r>
    </w:p>
    <w:p w14:paraId="65DE8312" w14:textId="42955CA1" w:rsidR="00E16D2B" w:rsidRPr="00E16D2B" w:rsidRDefault="00E16D2B" w:rsidP="00F254C5">
      <w:pPr>
        <w:spacing w:before="100" w:beforeAutospacing="1" w:after="100" w:afterAutospacing="1" w:line="240" w:lineRule="auto"/>
        <w:rPr>
          <w:b/>
          <w:bCs/>
        </w:rPr>
      </w:pPr>
      <w:r w:rsidRPr="00E16D2B">
        <w:rPr>
          <w:b/>
          <w:bCs/>
        </w:rPr>
        <w:lastRenderedPageBreak/>
        <w:t>5 options of Conflict Management –</w:t>
      </w:r>
    </w:p>
    <w:p w14:paraId="2AF4E0E2" w14:textId="0D8F5AE9" w:rsidR="00E16D2B" w:rsidRDefault="00E16D2B" w:rsidP="00F254C5">
      <w:pPr>
        <w:spacing w:before="100" w:beforeAutospacing="1" w:after="100" w:afterAutospacing="1" w:line="240" w:lineRule="auto"/>
      </w:pPr>
      <w:r>
        <w:t xml:space="preserve">Competing </w:t>
      </w:r>
      <w:r w:rsidR="00486DBA">
        <w:t>(High assertive, low cooperative)</w:t>
      </w:r>
      <w:r>
        <w:t>-</w:t>
      </w:r>
      <w:r w:rsidR="003F1BA8">
        <w:t>Forcing your own solution</w:t>
      </w:r>
    </w:p>
    <w:p w14:paraId="36AE4892" w14:textId="2633BD4F" w:rsidR="00E16D2B" w:rsidRDefault="00E16D2B" w:rsidP="00F254C5">
      <w:pPr>
        <w:spacing w:before="100" w:beforeAutospacing="1" w:after="100" w:afterAutospacing="1" w:line="240" w:lineRule="auto"/>
      </w:pPr>
      <w:r>
        <w:t xml:space="preserve">Avoiding </w:t>
      </w:r>
      <w:r w:rsidR="00CF33F6">
        <w:t>(</w:t>
      </w:r>
      <w:r w:rsidR="00506C74">
        <w:t xml:space="preserve">low </w:t>
      </w:r>
      <w:r w:rsidR="00CF33F6">
        <w:t xml:space="preserve">assertive, </w:t>
      </w:r>
      <w:r w:rsidR="00506C74">
        <w:t xml:space="preserve">low </w:t>
      </w:r>
      <w:r w:rsidR="00CF33F6">
        <w:t>cooperative)-</w:t>
      </w:r>
      <w:r w:rsidR="0074041E" w:rsidRPr="0074041E">
        <w:t xml:space="preserve"> </w:t>
      </w:r>
      <w:r w:rsidR="00506C74">
        <w:t>ignoring or delaying the conflict</w:t>
      </w:r>
    </w:p>
    <w:p w14:paraId="71D0D31D" w14:textId="67CE161F" w:rsidR="00E16D2B" w:rsidRDefault="00E16D2B" w:rsidP="00F254C5">
      <w:pPr>
        <w:spacing w:before="100" w:beforeAutospacing="1" w:after="100" w:afterAutospacing="1" w:line="240" w:lineRule="auto"/>
      </w:pPr>
      <w:r>
        <w:t xml:space="preserve">Accommodating </w:t>
      </w:r>
      <w:r w:rsidR="004B7D75">
        <w:t>(</w:t>
      </w:r>
      <w:r w:rsidR="00D86AF9">
        <w:t>low</w:t>
      </w:r>
      <w:r w:rsidR="004B7D75">
        <w:t xml:space="preserve"> assertive, </w:t>
      </w:r>
      <w:r w:rsidR="00D86AF9">
        <w:t xml:space="preserve">high </w:t>
      </w:r>
      <w:r w:rsidR="004B7D75">
        <w:t>cooperative)-</w:t>
      </w:r>
      <w:r w:rsidR="00CE6245" w:rsidRPr="00CE6245">
        <w:t xml:space="preserve"> </w:t>
      </w:r>
      <w:r w:rsidR="00CE6245">
        <w:t>Accepting other’s opinion to maintain harmony</w:t>
      </w:r>
    </w:p>
    <w:p w14:paraId="761DEB9D" w14:textId="7074FC5B" w:rsidR="00E16D2B" w:rsidRDefault="00E16D2B" w:rsidP="00F254C5">
      <w:pPr>
        <w:spacing w:before="100" w:beforeAutospacing="1" w:after="100" w:afterAutospacing="1" w:line="240" w:lineRule="auto"/>
      </w:pPr>
      <w:r>
        <w:t xml:space="preserve">Collaborating </w:t>
      </w:r>
      <w:r w:rsidR="007756AA">
        <w:t>(</w:t>
      </w:r>
      <w:r w:rsidR="004E7927">
        <w:t>High</w:t>
      </w:r>
      <w:r w:rsidR="007756AA">
        <w:t xml:space="preserve"> assertive, </w:t>
      </w:r>
      <w:r w:rsidR="004E7927">
        <w:t xml:space="preserve">High </w:t>
      </w:r>
      <w:r w:rsidR="007756AA">
        <w:t xml:space="preserve">cooperative)- </w:t>
      </w:r>
      <w:r w:rsidR="004F26A3">
        <w:t>Both parties work together for a win-win solution</w:t>
      </w:r>
    </w:p>
    <w:p w14:paraId="5464FA90" w14:textId="3C3CE509" w:rsidR="005E4BC4" w:rsidRDefault="00E16D2B" w:rsidP="00F254C5">
      <w:pPr>
        <w:spacing w:before="100" w:beforeAutospacing="1" w:after="100" w:afterAutospacing="1" w:line="240" w:lineRule="auto"/>
      </w:pPr>
      <w:proofErr w:type="gramStart"/>
      <w:r>
        <w:t>Comprising</w:t>
      </w:r>
      <w:r w:rsidR="007756AA">
        <w:t>(</w:t>
      </w:r>
      <w:proofErr w:type="gramEnd"/>
      <w:r w:rsidR="00CE6245">
        <w:t xml:space="preserve">medium </w:t>
      </w:r>
      <w:r w:rsidR="007756AA">
        <w:t xml:space="preserve"> assertive, </w:t>
      </w:r>
      <w:r w:rsidR="00CE6245">
        <w:t xml:space="preserve">Medium </w:t>
      </w:r>
      <w:r w:rsidR="007756AA">
        <w:t>cooperative)-</w:t>
      </w:r>
      <w:r w:rsidR="004F26A3" w:rsidRPr="004F26A3">
        <w:t xml:space="preserve"> </w:t>
      </w:r>
      <w:r w:rsidR="004F26A3">
        <w:t>Both sides give up something; middle solution</w:t>
      </w:r>
    </w:p>
    <w:p w14:paraId="23D7F870" w14:textId="6BBCBB90" w:rsidR="00A20041" w:rsidRPr="00A20041" w:rsidRDefault="00A20041" w:rsidP="00F254C5">
      <w:pPr>
        <w:spacing w:before="100" w:beforeAutospacing="1" w:after="100" w:afterAutospacing="1" w:line="240" w:lineRule="auto"/>
        <w:rPr>
          <w:b/>
          <w:bCs/>
        </w:rPr>
      </w:pPr>
      <w:r w:rsidRPr="00A20041">
        <w:rPr>
          <w:b/>
          <w:bCs/>
        </w:rPr>
        <w:t xml:space="preserve">                                                  Q10. List down the reasons for project failure</w:t>
      </w:r>
    </w:p>
    <w:p w14:paraId="6A4B0717" w14:textId="77777777" w:rsidR="00127BED" w:rsidRDefault="000F293F" w:rsidP="00F32A2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  <w:r w:rsidR="00AF4A17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  <w:r w:rsidR="0074563F" w:rsidRPr="0074563F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 xml:space="preserve">Reason for project failure </w:t>
      </w:r>
      <w:r w:rsidR="0074563F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>–</w:t>
      </w:r>
      <w:r w:rsidR="0074563F" w:rsidRPr="0074563F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 xml:space="preserve"> </w:t>
      </w:r>
    </w:p>
    <w:p w14:paraId="1304E263" w14:textId="0560B6A2" w:rsidR="00116965" w:rsidRPr="00702577" w:rsidRDefault="000F293F" w:rsidP="00F32A2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  <w:r w:rsidR="00AF4A17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</w:p>
    <w:p w14:paraId="238B0A6C" w14:textId="0F5297D3" w:rsidR="0074563F" w:rsidRPr="00C915FF" w:rsidRDefault="00C915FF" w:rsidP="0074563F">
      <w:pPr>
        <w:pStyle w:val="ListParagraph"/>
        <w:numPr>
          <w:ilvl w:val="1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Improper requirement gathering </w:t>
      </w:r>
    </w:p>
    <w:p w14:paraId="3A154C5E" w14:textId="67C13CC9" w:rsidR="00C915FF" w:rsidRPr="00021B4C" w:rsidRDefault="00C915FF" w:rsidP="0074563F">
      <w:pPr>
        <w:pStyle w:val="ListParagraph"/>
        <w:numPr>
          <w:ilvl w:val="1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  <w:lang w:eastAsia="en-IN"/>
        </w:rPr>
      </w:pPr>
      <w:r w:rsidRPr="00C915FF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Continuous </w:t>
      </w: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change in </w:t>
      </w:r>
      <w:r w:rsidR="00021B4C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requirements </w:t>
      </w:r>
    </w:p>
    <w:p w14:paraId="3FF70514" w14:textId="06B5E3DC" w:rsidR="00021B4C" w:rsidRPr="00021B4C" w:rsidRDefault="00021B4C" w:rsidP="0074563F">
      <w:pPr>
        <w:pStyle w:val="ListParagraph"/>
        <w:numPr>
          <w:ilvl w:val="1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Lack of user involvement </w:t>
      </w:r>
    </w:p>
    <w:p w14:paraId="1E589B55" w14:textId="77777777" w:rsidR="00021B4C" w:rsidRPr="00021B4C" w:rsidRDefault="00021B4C" w:rsidP="0074563F">
      <w:pPr>
        <w:pStyle w:val="ListParagraph"/>
        <w:numPr>
          <w:ilvl w:val="1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>Unrealistic expectations</w:t>
      </w:r>
    </w:p>
    <w:p w14:paraId="37A30E75" w14:textId="77777777" w:rsidR="00714BC2" w:rsidRPr="00714BC2" w:rsidRDefault="00714BC2" w:rsidP="0074563F">
      <w:pPr>
        <w:pStyle w:val="ListParagraph"/>
        <w:numPr>
          <w:ilvl w:val="1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Improper planning </w:t>
      </w:r>
    </w:p>
    <w:p w14:paraId="53E71D16" w14:textId="77777777" w:rsidR="00714BC2" w:rsidRPr="00714BC2" w:rsidRDefault="00714BC2" w:rsidP="0074563F">
      <w:pPr>
        <w:pStyle w:val="ListParagraph"/>
        <w:numPr>
          <w:ilvl w:val="1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Lack of executive support </w:t>
      </w:r>
    </w:p>
    <w:p w14:paraId="44050742" w14:textId="6796C08F" w:rsidR="00920585" w:rsidRPr="00A646CA" w:rsidRDefault="00920585" w:rsidP="00714BC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                                      </w:t>
      </w:r>
      <w:r w:rsidR="00A646CA" w:rsidRPr="00A646CA">
        <w:rPr>
          <w:b/>
          <w:bCs/>
        </w:rPr>
        <w:t>Q11. List the Challenges faced in projects for BA</w:t>
      </w:r>
    </w:p>
    <w:p w14:paraId="2B7020C1" w14:textId="5A52CE59" w:rsidR="00021B4C" w:rsidRDefault="00920585" w:rsidP="00714BC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</w:pPr>
      <w:r w:rsidRPr="00A646CA">
        <w:rPr>
          <w:b/>
          <w:bCs/>
        </w:rPr>
        <w:t>A Business Analyst deals with many challenges during a project, such as:</w:t>
      </w:r>
      <w:r w:rsidR="00021B4C" w:rsidRPr="00A646CA">
        <w:rPr>
          <w:rFonts w:ascii="Times New Roman" w:eastAsia="Times New Roman" w:hAnsi="Times New Roman" w:cs="Times New Roman"/>
          <w:b/>
          <w:bCs/>
          <w:sz w:val="24"/>
          <w:szCs w:val="24"/>
          <w:lang w:eastAsia="en-IN"/>
        </w:rPr>
        <w:t xml:space="preserve"> </w:t>
      </w:r>
    </w:p>
    <w:p w14:paraId="722B152D" w14:textId="2704F6B1" w:rsidR="00A646CA" w:rsidRDefault="0062630E" w:rsidP="00714BC2">
      <w:pPr>
        <w:spacing w:before="100" w:beforeAutospacing="1" w:after="100" w:afterAutospacing="1" w:line="240" w:lineRule="auto"/>
      </w:pPr>
      <w:r>
        <w:t>1.</w:t>
      </w:r>
      <w:r w:rsidR="008646A3">
        <w:t>Unclear or changing requirements</w:t>
      </w:r>
    </w:p>
    <w:p w14:paraId="0510DC24" w14:textId="22D36E6A" w:rsidR="008646A3" w:rsidRDefault="0062630E" w:rsidP="00714BC2">
      <w:pPr>
        <w:spacing w:before="100" w:beforeAutospacing="1" w:after="100" w:afterAutospacing="1" w:line="240" w:lineRule="auto"/>
      </w:pPr>
      <w:r>
        <w:t>2.</w:t>
      </w:r>
      <w:r w:rsidR="00FA156F">
        <w:t>Communication gaps between stakeholders and development team</w:t>
      </w:r>
    </w:p>
    <w:p w14:paraId="72AAE941" w14:textId="3648C471" w:rsidR="00FA156F" w:rsidRDefault="0062630E" w:rsidP="00714BC2">
      <w:pPr>
        <w:spacing w:before="100" w:beforeAutospacing="1" w:after="100" w:afterAutospacing="1" w:line="240" w:lineRule="auto"/>
      </w:pPr>
      <w:r>
        <w:t>3.</w:t>
      </w:r>
      <w:r w:rsidR="00FA156F">
        <w:t>Conflicts among stakeholders</w:t>
      </w:r>
    </w:p>
    <w:p w14:paraId="6FE2EB75" w14:textId="73DA1042" w:rsidR="00FA156F" w:rsidRDefault="0062630E" w:rsidP="00714BC2">
      <w:pPr>
        <w:spacing w:before="100" w:beforeAutospacing="1" w:after="100" w:afterAutospacing="1" w:line="240" w:lineRule="auto"/>
      </w:pPr>
      <w:r>
        <w:t>4.</w:t>
      </w:r>
      <w:r w:rsidR="00301BC8">
        <w:t>Limited domain knowledge</w:t>
      </w:r>
    </w:p>
    <w:p w14:paraId="62008E04" w14:textId="39017FF7" w:rsidR="00301BC8" w:rsidRDefault="0062630E" w:rsidP="00714BC2">
      <w:pPr>
        <w:spacing w:before="100" w:beforeAutospacing="1" w:after="100" w:afterAutospacing="1" w:line="240" w:lineRule="auto"/>
      </w:pPr>
      <w:r>
        <w:t>5.</w:t>
      </w:r>
      <w:r w:rsidR="00301BC8">
        <w:t>Time constraints</w:t>
      </w:r>
    </w:p>
    <w:p w14:paraId="0C54F2C1" w14:textId="7D183F95" w:rsidR="00301BC8" w:rsidRDefault="0062630E" w:rsidP="00714BC2">
      <w:pPr>
        <w:spacing w:before="100" w:beforeAutospacing="1" w:after="100" w:afterAutospacing="1" w:line="240" w:lineRule="auto"/>
      </w:pPr>
      <w:r>
        <w:t>6.</w:t>
      </w:r>
      <w:r w:rsidR="006E31D2">
        <w:t>Integration issues with external systems</w:t>
      </w:r>
    </w:p>
    <w:p w14:paraId="25F41455" w14:textId="5677983E" w:rsidR="006E31D2" w:rsidRDefault="0062630E" w:rsidP="00714BC2">
      <w:pPr>
        <w:spacing w:before="100" w:beforeAutospacing="1" w:after="100" w:afterAutospacing="1" w:line="240" w:lineRule="auto"/>
      </w:pPr>
      <w:r>
        <w:t>7.</w:t>
      </w:r>
      <w:r w:rsidR="006E31D2">
        <w:t>Data quality and availability problems</w:t>
      </w:r>
    </w:p>
    <w:p w14:paraId="2FDC3BF3" w14:textId="51BED76A" w:rsidR="006E31D2" w:rsidRDefault="0062630E" w:rsidP="00714BC2">
      <w:pPr>
        <w:spacing w:before="100" w:beforeAutospacing="1" w:after="100" w:afterAutospacing="1" w:line="240" w:lineRule="auto"/>
      </w:pPr>
      <w:r>
        <w:t>8.Lack of stakeholder involvement</w:t>
      </w:r>
    </w:p>
    <w:p w14:paraId="05919609" w14:textId="797295D7" w:rsidR="00984B14" w:rsidRDefault="001F5630" w:rsidP="00714BC2">
      <w:pPr>
        <w:spacing w:before="100" w:beforeAutospacing="1" w:after="100" w:afterAutospacing="1" w:line="240" w:lineRule="auto"/>
      </w:pPr>
      <w:r>
        <w:rPr>
          <w:b/>
          <w:bCs/>
        </w:rPr>
        <w:t>9.</w:t>
      </w:r>
      <w:r w:rsidR="00984B14" w:rsidRPr="00984B14">
        <w:t xml:space="preserve"> </w:t>
      </w:r>
      <w:r w:rsidR="00984B14">
        <w:t>Technical limitations</w:t>
      </w:r>
    </w:p>
    <w:p w14:paraId="4EFEDB2C" w14:textId="19C235E0" w:rsidR="00984B14" w:rsidRDefault="00984B14" w:rsidP="00714BC2">
      <w:pPr>
        <w:spacing w:before="100" w:beforeAutospacing="1" w:after="100" w:afterAutospacing="1" w:line="240" w:lineRule="auto"/>
      </w:pPr>
      <w:r>
        <w:t>10.</w:t>
      </w:r>
      <w:r w:rsidR="00D50BE8" w:rsidRPr="00D50BE8">
        <w:t xml:space="preserve"> </w:t>
      </w:r>
      <w:r w:rsidR="00D50BE8">
        <w:t>User resistance to change</w:t>
      </w:r>
    </w:p>
    <w:p w14:paraId="324B07FC" w14:textId="76667CA8" w:rsidR="000673EF" w:rsidRDefault="00D50BE8" w:rsidP="00714BC2">
      <w:pPr>
        <w:spacing w:before="100" w:beforeAutospacing="1" w:after="100" w:afterAutospacing="1" w:line="240" w:lineRule="auto"/>
        <w:rPr>
          <w:b/>
          <w:bCs/>
        </w:rPr>
      </w:pPr>
      <w:r>
        <w:t xml:space="preserve">                                                  </w:t>
      </w:r>
      <w:r w:rsidR="003F6C5A" w:rsidRPr="003F6C5A">
        <w:rPr>
          <w:b/>
          <w:bCs/>
        </w:rPr>
        <w:t>Q12. Write about Document Naming Standards</w:t>
      </w:r>
    </w:p>
    <w:p w14:paraId="7A1AB1AC" w14:textId="77777777" w:rsidR="00F07C27" w:rsidRDefault="00D148B1" w:rsidP="00714BC2">
      <w:pPr>
        <w:spacing w:before="100" w:beforeAutospacing="1" w:after="100" w:afterAutospacing="1" w:line="240" w:lineRule="auto"/>
      </w:pPr>
      <w:r>
        <w:lastRenderedPageBreak/>
        <w:t>A document</w:t>
      </w:r>
      <w:r w:rsidR="00926B39">
        <w:t xml:space="preserve"> numbering standard is a system</w:t>
      </w:r>
      <w:r w:rsidR="005566B0">
        <w:t>at</w:t>
      </w:r>
      <w:r w:rsidR="00926B39">
        <w:t xml:space="preserve">ic approach </w:t>
      </w:r>
      <w:r w:rsidR="005566B0">
        <w:t xml:space="preserve">to assigning </w:t>
      </w:r>
      <w:r w:rsidR="006D4777">
        <w:t>unique identifies to various document cr</w:t>
      </w:r>
      <w:r w:rsidR="009C4C7C">
        <w:t xml:space="preserve">eated and used throughout </w:t>
      </w:r>
      <w:r w:rsidR="00F07C27">
        <w:t xml:space="preserve">the development </w:t>
      </w:r>
      <w:proofErr w:type="gramStart"/>
      <w:r w:rsidR="00F07C27">
        <w:t>process .</w:t>
      </w:r>
      <w:proofErr w:type="gramEnd"/>
    </w:p>
    <w:p w14:paraId="3382EAE6" w14:textId="77777777" w:rsidR="00EF1876" w:rsidRDefault="006D6590" w:rsidP="00714BC2">
      <w:pPr>
        <w:spacing w:before="100" w:beforeAutospacing="1" w:after="100" w:afterAutospacing="1" w:line="240" w:lineRule="auto"/>
      </w:pPr>
      <w:r>
        <w:t xml:space="preserve">EX – suppose we have a project </w:t>
      </w:r>
      <w:r w:rsidR="007007CA">
        <w:t xml:space="preserve">with the ID proj345 and we are working with a requirements </w:t>
      </w:r>
      <w:r w:rsidR="00EF1876">
        <w:t xml:space="preserve">specification document. </w:t>
      </w:r>
    </w:p>
    <w:p w14:paraId="60C63D26" w14:textId="77777777" w:rsidR="00EF1876" w:rsidRDefault="00EF1876" w:rsidP="00714BC2">
      <w:pPr>
        <w:spacing w:before="100" w:beforeAutospacing="1" w:after="100" w:afterAutospacing="1" w:line="240" w:lineRule="auto"/>
      </w:pPr>
      <w:r>
        <w:t xml:space="preserve">Project ID – proj345 </w:t>
      </w:r>
    </w:p>
    <w:p w14:paraId="3532F7EF" w14:textId="77777777" w:rsidR="00705EE8" w:rsidRDefault="00705EE8" w:rsidP="00714BC2">
      <w:pPr>
        <w:spacing w:before="100" w:beforeAutospacing="1" w:after="100" w:afterAutospacing="1" w:line="240" w:lineRule="auto"/>
      </w:pPr>
      <w:r>
        <w:t xml:space="preserve">Document name – BRD </w:t>
      </w:r>
    </w:p>
    <w:p w14:paraId="2B392783" w14:textId="77777777" w:rsidR="00705EE8" w:rsidRDefault="00705EE8" w:rsidP="00714BC2">
      <w:pPr>
        <w:spacing w:before="100" w:beforeAutospacing="1" w:after="100" w:afterAutospacing="1" w:line="240" w:lineRule="auto"/>
      </w:pPr>
      <w:r>
        <w:t>Version – 2.0</w:t>
      </w:r>
    </w:p>
    <w:p w14:paraId="45BCAF18" w14:textId="52ABABFF" w:rsidR="00D148B1" w:rsidRDefault="003C7BB9" w:rsidP="00714BC2">
      <w:pPr>
        <w:spacing w:before="100" w:beforeAutospacing="1" w:after="100" w:afterAutospacing="1" w:line="240" w:lineRule="auto"/>
      </w:pPr>
      <w:r>
        <w:t xml:space="preserve">Date – 2025/11/05 </w:t>
      </w:r>
      <w:r w:rsidR="005566B0">
        <w:t xml:space="preserve"> </w:t>
      </w:r>
    </w:p>
    <w:p w14:paraId="4DD1B8F2" w14:textId="2D9CEAE7" w:rsidR="003C7BB9" w:rsidRDefault="00C87345" w:rsidP="00714BC2">
      <w:pPr>
        <w:spacing w:before="100" w:beforeAutospacing="1" w:after="100" w:afterAutospacing="1" w:line="240" w:lineRule="auto"/>
      </w:pPr>
      <w:r>
        <w:t xml:space="preserve">The document identifier could be </w:t>
      </w:r>
      <w:r w:rsidR="00E73D3C">
        <w:t>–</w:t>
      </w:r>
      <w:r>
        <w:t xml:space="preserve"> </w:t>
      </w:r>
      <w:r w:rsidR="00E73D3C">
        <w:t>proj345.BRD.2.0.</w:t>
      </w:r>
      <w:r w:rsidR="00352D0B">
        <w:t>2025/11/05</w:t>
      </w:r>
    </w:p>
    <w:p w14:paraId="42FCDC32" w14:textId="4341EF73" w:rsidR="00352D0B" w:rsidRDefault="00A26F9F" w:rsidP="00714BC2">
      <w:pPr>
        <w:spacing w:before="100" w:beforeAutospacing="1" w:after="100" w:afterAutospacing="1" w:line="240" w:lineRule="auto"/>
        <w:rPr>
          <w:b/>
          <w:bCs/>
        </w:rPr>
      </w:pPr>
      <w:r>
        <w:t xml:space="preserve">                                        </w:t>
      </w:r>
      <w:r w:rsidRPr="00A26F9F">
        <w:rPr>
          <w:b/>
          <w:bCs/>
        </w:rPr>
        <w:t>Q13. What are the Do’s and Don’ts of a Business analyst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4087"/>
        <w:gridCol w:w="3709"/>
      </w:tblGrid>
      <w:tr w:rsidR="00C70D65" w14:paraId="1225C2E5" w14:textId="77777777" w:rsidTr="005325C1">
        <w:tc>
          <w:tcPr>
            <w:tcW w:w="4087" w:type="dxa"/>
          </w:tcPr>
          <w:p w14:paraId="0806C742" w14:textId="66F4E75A" w:rsidR="00C70D65" w:rsidRDefault="00C70D65" w:rsidP="00714BC2">
            <w:pPr>
              <w:spacing w:before="100" w:beforeAutospacing="1" w:after="100" w:afterAutospacing="1"/>
              <w:rPr>
                <w:b/>
                <w:bCs/>
              </w:rPr>
            </w:pPr>
            <w:r>
              <w:rPr>
                <w:b/>
                <w:bCs/>
              </w:rPr>
              <w:t xml:space="preserve">                                </w:t>
            </w:r>
            <w:r w:rsidR="0040610B">
              <w:rPr>
                <w:b/>
                <w:bCs/>
              </w:rPr>
              <w:t xml:space="preserve">   </w:t>
            </w:r>
            <w:r>
              <w:rPr>
                <w:b/>
                <w:bCs/>
              </w:rPr>
              <w:t xml:space="preserve"> DO</w:t>
            </w:r>
            <w:r w:rsidR="0040610B">
              <w:rPr>
                <w:b/>
                <w:bCs/>
              </w:rPr>
              <w:t xml:space="preserve">’S </w:t>
            </w:r>
          </w:p>
        </w:tc>
        <w:tc>
          <w:tcPr>
            <w:tcW w:w="3709" w:type="dxa"/>
          </w:tcPr>
          <w:p w14:paraId="0716D63E" w14:textId="27437735" w:rsidR="00C70D65" w:rsidRDefault="0040610B" w:rsidP="00714BC2">
            <w:pPr>
              <w:spacing w:before="100" w:beforeAutospacing="1" w:after="100" w:afterAutospacing="1"/>
              <w:rPr>
                <w:b/>
                <w:bCs/>
              </w:rPr>
            </w:pPr>
            <w:r>
              <w:rPr>
                <w:b/>
                <w:bCs/>
              </w:rPr>
              <w:t xml:space="preserve">                                     Don’ts</w:t>
            </w:r>
          </w:p>
        </w:tc>
      </w:tr>
      <w:tr w:rsidR="00C70D65" w14:paraId="4F36BA41" w14:textId="77777777" w:rsidTr="005325C1">
        <w:tc>
          <w:tcPr>
            <w:tcW w:w="4087" w:type="dxa"/>
          </w:tcPr>
          <w:p w14:paraId="4DB291C6" w14:textId="7F482B0A" w:rsidR="00C70D65" w:rsidRPr="004022DF" w:rsidRDefault="004022DF" w:rsidP="00714BC2">
            <w:pPr>
              <w:spacing w:before="100" w:beforeAutospacing="1" w:after="100" w:afterAutospacing="1"/>
            </w:pPr>
            <w:r w:rsidRPr="004022DF">
              <w:t xml:space="preserve">Consult </w:t>
            </w:r>
            <w:r w:rsidR="000C580A">
              <w:t xml:space="preserve">an </w:t>
            </w:r>
            <w:r w:rsidRPr="004022DF">
              <w:t xml:space="preserve">SME for clear clarification </w:t>
            </w:r>
          </w:p>
        </w:tc>
        <w:tc>
          <w:tcPr>
            <w:tcW w:w="3709" w:type="dxa"/>
          </w:tcPr>
          <w:p w14:paraId="568F36D0" w14:textId="673FE723" w:rsidR="00C70D65" w:rsidRDefault="00C52999" w:rsidP="00714BC2">
            <w:pPr>
              <w:spacing w:before="100" w:beforeAutospacing="1" w:after="100" w:afterAutospacing="1"/>
              <w:rPr>
                <w:b/>
                <w:bCs/>
              </w:rPr>
            </w:pPr>
            <w:r>
              <w:t>Never say NO to Client</w:t>
            </w:r>
          </w:p>
        </w:tc>
      </w:tr>
      <w:tr w:rsidR="00C70D65" w14:paraId="01B77276" w14:textId="77777777" w:rsidTr="005325C1">
        <w:tc>
          <w:tcPr>
            <w:tcW w:w="4087" w:type="dxa"/>
          </w:tcPr>
          <w:p w14:paraId="019430A6" w14:textId="1DE54269" w:rsidR="00C70D65" w:rsidRDefault="00E35106" w:rsidP="00714BC2">
            <w:pPr>
              <w:spacing w:before="100" w:beforeAutospacing="1" w:after="100" w:afterAutospacing="1"/>
              <w:rPr>
                <w:b/>
                <w:bCs/>
              </w:rPr>
            </w:pPr>
            <w:r>
              <w:t>Document requirements clearly</w:t>
            </w:r>
          </w:p>
        </w:tc>
        <w:tc>
          <w:tcPr>
            <w:tcW w:w="3709" w:type="dxa"/>
          </w:tcPr>
          <w:p w14:paraId="2D1B0C66" w14:textId="376848D0" w:rsidR="00C70D65" w:rsidRDefault="00E35106" w:rsidP="00714BC2">
            <w:pPr>
              <w:spacing w:before="100" w:beforeAutospacing="1" w:after="100" w:afterAutospacing="1"/>
              <w:rPr>
                <w:b/>
                <w:bCs/>
              </w:rPr>
            </w:pPr>
            <w:r>
              <w:t>Do not assume requirements</w:t>
            </w:r>
          </w:p>
        </w:tc>
      </w:tr>
      <w:tr w:rsidR="00C70D65" w14:paraId="086131AD" w14:textId="77777777" w:rsidTr="005325C1">
        <w:tc>
          <w:tcPr>
            <w:tcW w:w="4087" w:type="dxa"/>
          </w:tcPr>
          <w:p w14:paraId="75AEC9D4" w14:textId="68893CE5" w:rsidR="00C70D65" w:rsidRDefault="00056601" w:rsidP="00714BC2">
            <w:pPr>
              <w:spacing w:before="100" w:beforeAutospacing="1" w:after="100" w:afterAutospacing="1"/>
              <w:rPr>
                <w:b/>
                <w:bCs/>
              </w:rPr>
            </w:pPr>
            <w:r>
              <w:t>Go to Client with a plain mind with no assumptions.</w:t>
            </w:r>
            <w:r>
              <w:t xml:space="preserve"> </w:t>
            </w:r>
          </w:p>
        </w:tc>
        <w:tc>
          <w:tcPr>
            <w:tcW w:w="3709" w:type="dxa"/>
          </w:tcPr>
          <w:p w14:paraId="4D81D1FA" w14:textId="70408046" w:rsidR="00C70D65" w:rsidRPr="005325C1" w:rsidRDefault="005325C1" w:rsidP="00714BC2">
            <w:pPr>
              <w:spacing w:before="100" w:beforeAutospacing="1" w:after="100" w:afterAutospacing="1"/>
            </w:pPr>
            <w:r w:rsidRPr="005325C1">
              <w:t xml:space="preserve">There is no word by default </w:t>
            </w:r>
          </w:p>
        </w:tc>
      </w:tr>
      <w:tr w:rsidR="00C70D65" w14:paraId="26D85776" w14:textId="77777777" w:rsidTr="005325C1">
        <w:tc>
          <w:tcPr>
            <w:tcW w:w="4087" w:type="dxa"/>
          </w:tcPr>
          <w:p w14:paraId="13BB62C3" w14:textId="5B6EB435" w:rsidR="00C70D65" w:rsidRDefault="00CE4B10" w:rsidP="00714BC2">
            <w:pPr>
              <w:spacing w:before="100" w:beforeAutospacing="1" w:after="100" w:afterAutospacing="1"/>
              <w:rPr>
                <w:b/>
                <w:bCs/>
              </w:rPr>
            </w:pPr>
            <w:r>
              <w:t>Ask questions</w:t>
            </w:r>
          </w:p>
        </w:tc>
        <w:tc>
          <w:tcPr>
            <w:tcW w:w="3709" w:type="dxa"/>
          </w:tcPr>
          <w:p w14:paraId="16C88D10" w14:textId="5FA8F1B9" w:rsidR="00C70D65" w:rsidRDefault="006F60B1" w:rsidP="00714BC2">
            <w:pPr>
              <w:spacing w:before="100" w:beforeAutospacing="1" w:after="100" w:afterAutospacing="1"/>
              <w:rPr>
                <w:b/>
                <w:bCs/>
              </w:rPr>
            </w:pPr>
            <w:r>
              <w:t>Do not skip documentation</w:t>
            </w:r>
          </w:p>
        </w:tc>
      </w:tr>
      <w:tr w:rsidR="00C70D65" w14:paraId="47404509" w14:textId="77777777" w:rsidTr="005325C1">
        <w:tc>
          <w:tcPr>
            <w:tcW w:w="4087" w:type="dxa"/>
          </w:tcPr>
          <w:p w14:paraId="54A009A1" w14:textId="4855E090" w:rsidR="00C70D65" w:rsidRPr="009A35C3" w:rsidRDefault="00CD5896" w:rsidP="00714BC2">
            <w:pPr>
              <w:spacing w:before="100" w:beforeAutospacing="1" w:after="100" w:afterAutospacing="1"/>
            </w:pPr>
            <w:r w:rsidRPr="009A35C3">
              <w:t xml:space="preserve">Concentrate on the important </w:t>
            </w:r>
            <w:r w:rsidR="009A35C3" w:rsidRPr="009A35C3">
              <w:t>requirements</w:t>
            </w:r>
          </w:p>
        </w:tc>
        <w:tc>
          <w:tcPr>
            <w:tcW w:w="3709" w:type="dxa"/>
          </w:tcPr>
          <w:p w14:paraId="1A9E556F" w14:textId="5770138F" w:rsidR="00C70D65" w:rsidRDefault="00A946C6" w:rsidP="00714BC2">
            <w:pPr>
              <w:spacing w:before="100" w:beforeAutospacing="1" w:after="100" w:afterAutospacing="1"/>
              <w:rPr>
                <w:b/>
                <w:bCs/>
              </w:rPr>
            </w:pPr>
            <w:r>
              <w:t>Never try to give Solutions to Client straight away with your previous experience and assumptions.</w:t>
            </w:r>
          </w:p>
        </w:tc>
      </w:tr>
      <w:tr w:rsidR="00A946C6" w14:paraId="6A3899E3" w14:textId="77777777" w:rsidTr="005325C1">
        <w:tc>
          <w:tcPr>
            <w:tcW w:w="4087" w:type="dxa"/>
          </w:tcPr>
          <w:p w14:paraId="10790D31" w14:textId="7F0CFF0E" w:rsidR="00A946C6" w:rsidRPr="009A35C3" w:rsidRDefault="00616AB5" w:rsidP="00714BC2">
            <w:pPr>
              <w:spacing w:before="100" w:beforeAutospacing="1" w:after="100" w:afterAutospacing="1"/>
            </w:pPr>
            <w:r>
              <w:t>Try to extract the leads to Solution from the Client itself.</w:t>
            </w:r>
          </w:p>
        </w:tc>
        <w:tc>
          <w:tcPr>
            <w:tcW w:w="3709" w:type="dxa"/>
          </w:tcPr>
          <w:p w14:paraId="0EFBBAC4" w14:textId="1BF2ECD1" w:rsidR="00A946C6" w:rsidRDefault="006C251B" w:rsidP="00714BC2">
            <w:pPr>
              <w:spacing w:before="100" w:beforeAutospacing="1" w:after="100" w:afterAutospacing="1"/>
            </w:pPr>
            <w:r>
              <w:t>don't imagine solutions on Screen basis</w:t>
            </w:r>
          </w:p>
        </w:tc>
      </w:tr>
    </w:tbl>
    <w:p w14:paraId="73C4CAF5" w14:textId="12440D02" w:rsidR="00C70D65" w:rsidRDefault="00616AB5" w:rsidP="00714BC2">
      <w:pPr>
        <w:spacing w:before="100" w:beforeAutospacing="1" w:after="100" w:afterAutospacing="1" w:line="240" w:lineRule="auto"/>
        <w:rPr>
          <w:b/>
          <w:bCs/>
        </w:rPr>
      </w:pPr>
      <w:r>
        <w:rPr>
          <w:b/>
          <w:bCs/>
        </w:rPr>
        <w:t xml:space="preserve">                              </w:t>
      </w:r>
      <w:r w:rsidR="00D4510E" w:rsidRPr="00D4510E">
        <w:rPr>
          <w:b/>
          <w:bCs/>
        </w:rPr>
        <w:t>Q14. Write the difference between packages and sub-systems</w:t>
      </w:r>
    </w:p>
    <w:p w14:paraId="284D099A" w14:textId="2C095AE8" w:rsidR="00D4510E" w:rsidRDefault="00360387" w:rsidP="00714BC2">
      <w:pPr>
        <w:spacing w:before="100" w:beforeAutospacing="1" w:after="100" w:afterAutospacing="1" w:line="240" w:lineRule="auto"/>
      </w:pPr>
      <w:r>
        <w:rPr>
          <w:b/>
          <w:bCs/>
        </w:rPr>
        <w:t xml:space="preserve">Package – </w:t>
      </w:r>
      <w:r w:rsidRPr="00360387">
        <w:t>collection</w:t>
      </w:r>
      <w:r>
        <w:rPr>
          <w:b/>
          <w:bCs/>
        </w:rPr>
        <w:t xml:space="preserve"> </w:t>
      </w:r>
      <w:r w:rsidR="00A54A74">
        <w:t>of components which are not reusable in nature.</w:t>
      </w:r>
    </w:p>
    <w:p w14:paraId="294BB899" w14:textId="7C25F947" w:rsidR="00A54A74" w:rsidRDefault="00A54A74" w:rsidP="00714BC2">
      <w:pPr>
        <w:spacing w:before="100" w:beforeAutospacing="1" w:after="100" w:afterAutospacing="1" w:line="240" w:lineRule="auto"/>
      </w:pPr>
      <w:r>
        <w:t xml:space="preserve">Ex- </w:t>
      </w:r>
      <w:r w:rsidR="001218D8">
        <w:t xml:space="preserve">Application development companies work on package </w:t>
      </w:r>
    </w:p>
    <w:p w14:paraId="404A2D3E" w14:textId="441DB3A4" w:rsidR="001218D8" w:rsidRDefault="001218D8" w:rsidP="00714BC2">
      <w:pPr>
        <w:spacing w:before="100" w:beforeAutospacing="1" w:after="100" w:afterAutospacing="1" w:line="240" w:lineRule="auto"/>
      </w:pPr>
      <w:r w:rsidRPr="001218D8">
        <w:rPr>
          <w:b/>
          <w:bCs/>
        </w:rPr>
        <w:t>Sub-system</w:t>
      </w:r>
      <w:r>
        <w:rPr>
          <w:b/>
          <w:bCs/>
        </w:rPr>
        <w:t xml:space="preserve">s- </w:t>
      </w:r>
      <w:r w:rsidR="00966FFE" w:rsidRPr="00966FFE">
        <w:t>collection</w:t>
      </w:r>
      <w:r w:rsidR="00966FFE">
        <w:rPr>
          <w:b/>
          <w:bCs/>
        </w:rPr>
        <w:t xml:space="preserve"> </w:t>
      </w:r>
      <w:r w:rsidR="00966FFE">
        <w:t xml:space="preserve">of components </w:t>
      </w:r>
      <w:r w:rsidR="001F6556">
        <w:t xml:space="preserve">which are reusable in </w:t>
      </w:r>
      <w:proofErr w:type="gramStart"/>
      <w:r w:rsidR="001F6556">
        <w:t>nature .</w:t>
      </w:r>
      <w:proofErr w:type="gramEnd"/>
    </w:p>
    <w:p w14:paraId="791A3889" w14:textId="0F2C1E71" w:rsidR="001F6556" w:rsidRDefault="001F6556" w:rsidP="00714BC2">
      <w:pPr>
        <w:spacing w:before="100" w:beforeAutospacing="1" w:after="100" w:afterAutospacing="1" w:line="240" w:lineRule="auto"/>
      </w:pPr>
      <w:r>
        <w:t xml:space="preserve">Ex – product development </w:t>
      </w:r>
      <w:r w:rsidR="001D31A4">
        <w:t xml:space="preserve">companies work on sub-system </w:t>
      </w:r>
    </w:p>
    <w:p w14:paraId="38DFD309" w14:textId="1EF67432" w:rsidR="001D31A4" w:rsidRDefault="001D31A4" w:rsidP="00714BC2">
      <w:pPr>
        <w:spacing w:before="100" w:beforeAutospacing="1" w:after="100" w:afterAutospacing="1" w:line="240" w:lineRule="auto"/>
        <w:rPr>
          <w:b/>
          <w:bCs/>
        </w:rPr>
      </w:pPr>
      <w:r>
        <w:t xml:space="preserve">                             </w:t>
      </w:r>
      <w:r w:rsidR="00335605" w:rsidRPr="00335605">
        <w:rPr>
          <w:b/>
          <w:bCs/>
        </w:rPr>
        <w:t>Q15. What is camel-casing and explain where it will be used</w:t>
      </w:r>
    </w:p>
    <w:p w14:paraId="39D0305A" w14:textId="77777777" w:rsidR="008B422F" w:rsidRDefault="00682272" w:rsidP="00714BC2">
      <w:pPr>
        <w:spacing w:before="100" w:beforeAutospacing="1" w:after="100" w:afterAutospacing="1" w:line="240" w:lineRule="auto"/>
      </w:pPr>
      <w:r w:rsidRPr="00682272">
        <w:t xml:space="preserve">Camel </w:t>
      </w:r>
      <w:r>
        <w:t xml:space="preserve">cashing is a naming </w:t>
      </w:r>
      <w:r w:rsidR="00474E40">
        <w:t xml:space="preserve">convention used in computer </w:t>
      </w:r>
      <w:proofErr w:type="gramStart"/>
      <w:r w:rsidR="00474E40">
        <w:t xml:space="preserve">programming </w:t>
      </w:r>
      <w:r w:rsidR="008B422F">
        <w:t>.</w:t>
      </w:r>
      <w:proofErr w:type="gramEnd"/>
    </w:p>
    <w:p w14:paraId="0EAA1B4F" w14:textId="77777777" w:rsidR="00112BD4" w:rsidRDefault="008B422F" w:rsidP="00714BC2">
      <w:pPr>
        <w:spacing w:before="100" w:beforeAutospacing="1" w:after="100" w:afterAutospacing="1" w:line="240" w:lineRule="auto"/>
      </w:pPr>
      <w:r>
        <w:t xml:space="preserve">It is used for naming </w:t>
      </w:r>
      <w:proofErr w:type="gramStart"/>
      <w:r>
        <w:t>variables ,</w:t>
      </w:r>
      <w:proofErr w:type="gramEnd"/>
      <w:r>
        <w:t xml:space="preserve"> functions</w:t>
      </w:r>
      <w:r w:rsidR="00112BD4">
        <w:t xml:space="preserve"> and identifies . </w:t>
      </w:r>
    </w:p>
    <w:p w14:paraId="2A26E840" w14:textId="77777777" w:rsidR="00252FD7" w:rsidRDefault="00112BD4" w:rsidP="00714BC2">
      <w:pPr>
        <w:spacing w:before="100" w:beforeAutospacing="1" w:after="100" w:afterAutospacing="1" w:line="240" w:lineRule="auto"/>
      </w:pPr>
      <w:r>
        <w:t>Example –</w:t>
      </w:r>
    </w:p>
    <w:p w14:paraId="21AFFE20" w14:textId="6F02E9F3" w:rsidR="00112BD4" w:rsidRDefault="00112BD4" w:rsidP="00714BC2">
      <w:pPr>
        <w:spacing w:before="100" w:beforeAutospacing="1" w:after="100" w:afterAutospacing="1" w:line="240" w:lineRule="auto"/>
      </w:pPr>
      <w:r>
        <w:t xml:space="preserve"> camel case</w:t>
      </w:r>
      <w:r w:rsidR="00252FD7">
        <w:t xml:space="preserve">- </w:t>
      </w:r>
      <w:proofErr w:type="spellStart"/>
      <w:r w:rsidR="00252FD7">
        <w:t>CamelCase</w:t>
      </w:r>
      <w:r w:rsidR="00A40F6F">
        <w:t>Example</w:t>
      </w:r>
      <w:proofErr w:type="spellEnd"/>
      <w:r w:rsidR="00A40F6F">
        <w:t xml:space="preserve"> </w:t>
      </w:r>
    </w:p>
    <w:p w14:paraId="77002028" w14:textId="58106DE0" w:rsidR="00A40F6F" w:rsidRDefault="00D25943" w:rsidP="00714BC2">
      <w:pPr>
        <w:spacing w:before="100" w:beforeAutospacing="1" w:after="100" w:afterAutospacing="1" w:line="240" w:lineRule="auto"/>
        <w:rPr>
          <w:b/>
          <w:bCs/>
        </w:rPr>
      </w:pPr>
      <w:r>
        <w:lastRenderedPageBreak/>
        <w:t xml:space="preserve">     </w:t>
      </w:r>
      <w:r w:rsidRPr="00D25943">
        <w:rPr>
          <w:b/>
          <w:bCs/>
        </w:rPr>
        <w:t>Q16. Illustrate Development server and what are the accesses does business analyst has?</w:t>
      </w:r>
    </w:p>
    <w:p w14:paraId="7A490016" w14:textId="1EBF3E8D" w:rsidR="00D25943" w:rsidRDefault="00C44D77" w:rsidP="00714BC2">
      <w:pPr>
        <w:spacing w:before="100" w:beforeAutospacing="1" w:after="100" w:afterAutospacing="1" w:line="240" w:lineRule="auto"/>
        <w:rPr>
          <w:b/>
          <w:bCs/>
        </w:rPr>
      </w:pPr>
      <w:r>
        <w:rPr>
          <w:b/>
          <w:bCs/>
        </w:rPr>
        <w:t>What is development ser</w:t>
      </w:r>
      <w:r w:rsidR="00247FE7">
        <w:rPr>
          <w:b/>
          <w:bCs/>
        </w:rPr>
        <w:t>ver –</w:t>
      </w:r>
    </w:p>
    <w:p w14:paraId="4C73BCC7" w14:textId="77777777" w:rsidR="00247FE7" w:rsidRDefault="00247FE7" w:rsidP="00247FE7">
      <w:pPr>
        <w:pStyle w:val="NormalWeb"/>
      </w:pPr>
      <w:r>
        <w:t xml:space="preserve">A </w:t>
      </w:r>
      <w:r>
        <w:rPr>
          <w:rStyle w:val="Strong"/>
        </w:rPr>
        <w:t>Development Server</w:t>
      </w:r>
      <w:r>
        <w:t xml:space="preserve"> is an environment where developers build and test the application before sending it to QA or Production.</w:t>
      </w:r>
      <w:r>
        <w:br/>
        <w:t>It is used for:</w:t>
      </w:r>
    </w:p>
    <w:p w14:paraId="0F1DEE8B" w14:textId="77777777" w:rsidR="00247FE7" w:rsidRDefault="00247FE7" w:rsidP="00247FE7">
      <w:pPr>
        <w:pStyle w:val="NormalWeb"/>
        <w:numPr>
          <w:ilvl w:val="0"/>
          <w:numId w:val="14"/>
        </w:numPr>
      </w:pPr>
      <w:r>
        <w:t>Writing code</w:t>
      </w:r>
    </w:p>
    <w:p w14:paraId="0A551295" w14:textId="77777777" w:rsidR="00247FE7" w:rsidRDefault="00247FE7" w:rsidP="00247FE7">
      <w:pPr>
        <w:pStyle w:val="NormalWeb"/>
        <w:numPr>
          <w:ilvl w:val="0"/>
          <w:numId w:val="14"/>
        </w:numPr>
      </w:pPr>
      <w:r>
        <w:t>Unit testing</w:t>
      </w:r>
    </w:p>
    <w:p w14:paraId="7CB68790" w14:textId="77777777" w:rsidR="00247FE7" w:rsidRDefault="00247FE7" w:rsidP="00247FE7">
      <w:pPr>
        <w:pStyle w:val="NormalWeb"/>
        <w:numPr>
          <w:ilvl w:val="0"/>
          <w:numId w:val="14"/>
        </w:numPr>
      </w:pPr>
      <w:r>
        <w:t>Integration of modules</w:t>
      </w:r>
    </w:p>
    <w:p w14:paraId="017B8A50" w14:textId="77777777" w:rsidR="00247FE7" w:rsidRDefault="00247FE7" w:rsidP="00247FE7">
      <w:pPr>
        <w:pStyle w:val="NormalWeb"/>
        <w:numPr>
          <w:ilvl w:val="0"/>
          <w:numId w:val="14"/>
        </w:numPr>
      </w:pPr>
      <w:r>
        <w:t>Fixing initial bugs</w:t>
      </w:r>
    </w:p>
    <w:p w14:paraId="7B75E139" w14:textId="77777777" w:rsidR="00247FE7" w:rsidRDefault="00247FE7" w:rsidP="00247FE7">
      <w:pPr>
        <w:pStyle w:val="NormalWeb"/>
      </w:pPr>
      <w:r>
        <w:t xml:space="preserve">It is </w:t>
      </w:r>
      <w:r>
        <w:rPr>
          <w:rStyle w:val="Strong"/>
        </w:rPr>
        <w:t>not used by end users</w:t>
      </w:r>
      <w:r>
        <w:t>. Only technical team members access it.</w:t>
      </w:r>
    </w:p>
    <w:p w14:paraId="33CBCFBB" w14:textId="1F8E8967" w:rsidR="00247FE7" w:rsidRDefault="00DA3D4E" w:rsidP="00714BC2">
      <w:pPr>
        <w:spacing w:before="100" w:beforeAutospacing="1" w:after="100" w:afterAutospacing="1" w:line="240" w:lineRule="auto"/>
      </w:pPr>
      <w:r>
        <w:t xml:space="preserve">It provides </w:t>
      </w:r>
      <w:r w:rsidR="009646EB">
        <w:t>a platform for developer and testers t build</w:t>
      </w:r>
      <w:r w:rsidR="001867DB">
        <w:t xml:space="preserve">, test and debug applications </w:t>
      </w:r>
      <w:r w:rsidR="000155A0">
        <w:t>before they are develop to a</w:t>
      </w:r>
      <w:r w:rsidR="00810C95">
        <w:t xml:space="preserve"> production </w:t>
      </w:r>
      <w:proofErr w:type="gramStart"/>
      <w:r w:rsidR="00810C95">
        <w:t>environment .</w:t>
      </w:r>
      <w:proofErr w:type="gramEnd"/>
      <w:r w:rsidR="00810C95">
        <w:t xml:space="preserve"> </w:t>
      </w:r>
    </w:p>
    <w:p w14:paraId="5CE93230" w14:textId="42E1E78A" w:rsidR="00810C95" w:rsidRDefault="007A136B" w:rsidP="00714BC2">
      <w:pPr>
        <w:spacing w:before="100" w:beforeAutospacing="1" w:after="100" w:afterAutospacing="1" w:line="240" w:lineRule="auto"/>
      </w:pPr>
      <w:r>
        <w:t xml:space="preserve">As a </w:t>
      </w:r>
      <w:proofErr w:type="gramStart"/>
      <w:r>
        <w:t xml:space="preserve">BA </w:t>
      </w:r>
      <w:r w:rsidR="0065582B">
        <w:t>,</w:t>
      </w:r>
      <w:proofErr w:type="gramEnd"/>
      <w:r w:rsidR="0065582B">
        <w:t xml:space="preserve"> we have only limited access . </w:t>
      </w:r>
    </w:p>
    <w:p w14:paraId="1675B38F" w14:textId="50BA7D58" w:rsidR="0065582B" w:rsidRDefault="0065582B" w:rsidP="00714BC2">
      <w:pPr>
        <w:spacing w:before="100" w:beforeAutospacing="1" w:after="100" w:afterAutospacing="1" w:line="240" w:lineRule="auto"/>
        <w:rPr>
          <w:b/>
          <w:bCs/>
        </w:rPr>
      </w:pPr>
      <w:r w:rsidRPr="0081161A">
        <w:rPr>
          <w:b/>
          <w:bCs/>
        </w:rPr>
        <w:t xml:space="preserve">                                                  </w:t>
      </w:r>
      <w:r w:rsidR="0081161A" w:rsidRPr="0081161A">
        <w:rPr>
          <w:b/>
          <w:bCs/>
        </w:rPr>
        <w:t xml:space="preserve">    </w:t>
      </w:r>
      <w:r w:rsidRPr="0081161A">
        <w:rPr>
          <w:b/>
          <w:bCs/>
        </w:rPr>
        <w:t xml:space="preserve">   </w:t>
      </w:r>
      <w:r w:rsidR="0081161A" w:rsidRPr="0081161A">
        <w:rPr>
          <w:b/>
          <w:bCs/>
        </w:rPr>
        <w:t>Q17. What is Data Mapping</w:t>
      </w:r>
    </w:p>
    <w:p w14:paraId="26C2E8D1" w14:textId="529170C2" w:rsidR="0081161A" w:rsidRDefault="0036406F" w:rsidP="00714BC2">
      <w:pPr>
        <w:spacing w:before="100" w:beforeAutospacing="1" w:after="100" w:afterAutospacing="1" w:line="240" w:lineRule="auto"/>
      </w:pPr>
      <w:r>
        <w:t xml:space="preserve">Data mapping is the process of connecting </w:t>
      </w:r>
      <w:r w:rsidR="001C3143">
        <w:t xml:space="preserve">data from one source to </w:t>
      </w:r>
      <w:proofErr w:type="gramStart"/>
      <w:r w:rsidR="001C3143">
        <w:t>another .</w:t>
      </w:r>
      <w:proofErr w:type="gramEnd"/>
      <w:r w:rsidR="001C3143">
        <w:t xml:space="preserve"> </w:t>
      </w:r>
    </w:p>
    <w:p w14:paraId="75B8670B" w14:textId="42124D70" w:rsidR="001C3143" w:rsidRDefault="0068443F" w:rsidP="00714BC2">
      <w:pPr>
        <w:spacing w:before="100" w:beforeAutospacing="1" w:after="100" w:afterAutospacing="1" w:line="240" w:lineRule="auto"/>
      </w:pPr>
      <w:r>
        <w:t xml:space="preserve">It shows </w:t>
      </w:r>
      <w:r>
        <w:rPr>
          <w:rStyle w:val="Strong"/>
        </w:rPr>
        <w:t>how data in one system corresponds to data in another system</w:t>
      </w:r>
      <w:r>
        <w:t xml:space="preserve"> when transferring, integrating, or converting information.</w:t>
      </w:r>
      <w:r>
        <w:t xml:space="preserve"> </w:t>
      </w:r>
    </w:p>
    <w:p w14:paraId="32BAC99C" w14:textId="6B68831C" w:rsidR="0068443F" w:rsidRDefault="001D5094" w:rsidP="00714BC2">
      <w:pPr>
        <w:spacing w:before="100" w:beforeAutospacing="1" w:after="100" w:afterAutospacing="1" w:line="240" w:lineRule="auto"/>
      </w:pPr>
      <w:r>
        <w:t>It is commonly used whe</w:t>
      </w:r>
      <w:r>
        <w:t xml:space="preserve">n </w:t>
      </w:r>
      <w:r w:rsidR="005634D7">
        <w:t xml:space="preserve">Migrating data from old system to new </w:t>
      </w:r>
      <w:proofErr w:type="gramStart"/>
      <w:r w:rsidR="005634D7">
        <w:t>system</w:t>
      </w:r>
      <w:r w:rsidR="005634D7">
        <w:t xml:space="preserve"> ,</w:t>
      </w:r>
      <w:proofErr w:type="gramEnd"/>
      <w:r w:rsidR="005634D7">
        <w:t xml:space="preserve"> </w:t>
      </w:r>
      <w:r w:rsidR="005634D7">
        <w:t>Integrating multiple applications</w:t>
      </w:r>
      <w:r w:rsidR="005634D7">
        <w:t xml:space="preserve"> , </w:t>
      </w:r>
      <w:r w:rsidR="0086003A">
        <w:t>Transforming data formats</w:t>
      </w:r>
      <w:r w:rsidR="0086003A">
        <w:t xml:space="preserve"> . </w:t>
      </w:r>
    </w:p>
    <w:p w14:paraId="7727F9C6" w14:textId="77777777" w:rsidR="00684BDD" w:rsidRDefault="00684BDD" w:rsidP="00684BDD">
      <w:pPr>
        <w:pStyle w:val="Heading3"/>
        <w:rPr>
          <w:rStyle w:val="Strong"/>
          <w:b/>
          <w:bCs/>
          <w:sz w:val="22"/>
          <w:szCs w:val="22"/>
        </w:rPr>
      </w:pPr>
      <w:r w:rsidRPr="00684BDD">
        <w:rPr>
          <w:rStyle w:val="Strong"/>
          <w:b/>
          <w:bCs/>
          <w:sz w:val="22"/>
          <w:szCs w:val="22"/>
        </w:rPr>
        <w:t>Why Data Mapping is Needed?</w:t>
      </w:r>
    </w:p>
    <w:p w14:paraId="3A805B00" w14:textId="0CF391AB" w:rsidR="00684BDD" w:rsidRPr="00684BDD" w:rsidRDefault="00684BDD" w:rsidP="00684BDD">
      <w:pPr>
        <w:pStyle w:val="Heading3"/>
        <w:rPr>
          <w:b w:val="0"/>
          <w:bCs w:val="0"/>
          <w:sz w:val="22"/>
          <w:szCs w:val="22"/>
        </w:rPr>
      </w:pPr>
      <w:r w:rsidRPr="00684BDD">
        <w:rPr>
          <w:b w:val="0"/>
          <w:bCs w:val="0"/>
          <w:sz w:val="22"/>
          <w:szCs w:val="22"/>
        </w:rPr>
        <w:t>Ensures data is correctly transferred with meaning preserved</w:t>
      </w:r>
    </w:p>
    <w:p w14:paraId="692FD68E" w14:textId="77777777" w:rsidR="00684BDD" w:rsidRDefault="00684BDD" w:rsidP="00684BDD">
      <w:pPr>
        <w:pStyle w:val="NormalWeb"/>
      </w:pPr>
      <w:r>
        <w:t>Avoids data loss, duplication, or mismatches</w:t>
      </w:r>
    </w:p>
    <w:p w14:paraId="6B46F155" w14:textId="77777777" w:rsidR="00684BDD" w:rsidRDefault="00684BDD" w:rsidP="00421790">
      <w:pPr>
        <w:pStyle w:val="NormalWeb"/>
      </w:pPr>
      <w:r>
        <w:t>Enables smooth system integration</w:t>
      </w:r>
    </w:p>
    <w:p w14:paraId="2D5B8301" w14:textId="685B12AC" w:rsidR="00102C1F" w:rsidRPr="005327EF" w:rsidRDefault="00102C1F" w:rsidP="00102C1F">
      <w:pPr>
        <w:pStyle w:val="NormalWeb"/>
        <w:rPr>
          <w:b/>
          <w:bCs/>
          <w:sz w:val="22"/>
          <w:szCs w:val="22"/>
        </w:rPr>
      </w:pPr>
      <w:r w:rsidRPr="005327EF">
        <w:rPr>
          <w:sz w:val="22"/>
          <w:szCs w:val="22"/>
        </w:rPr>
        <w:t xml:space="preserve">  </w:t>
      </w:r>
      <w:r w:rsidR="000E4C46" w:rsidRPr="005327EF">
        <w:rPr>
          <w:b/>
          <w:bCs/>
          <w:sz w:val="22"/>
          <w:szCs w:val="22"/>
        </w:rPr>
        <w:t>Q18.</w:t>
      </w:r>
      <w:r w:rsidRPr="005327EF">
        <w:rPr>
          <w:b/>
          <w:bCs/>
          <w:sz w:val="22"/>
          <w:szCs w:val="22"/>
        </w:rPr>
        <w:t xml:space="preserve"> </w:t>
      </w:r>
      <w:r w:rsidR="000E4C46" w:rsidRPr="005327EF">
        <w:rPr>
          <w:b/>
          <w:bCs/>
          <w:sz w:val="22"/>
          <w:szCs w:val="22"/>
        </w:rPr>
        <w:t>What is API. Explain how you would use API integration in the case of your application Date format is dd-mm-</w:t>
      </w:r>
      <w:proofErr w:type="spellStart"/>
      <w:r w:rsidR="000E4C46" w:rsidRPr="005327EF">
        <w:rPr>
          <w:b/>
          <w:bCs/>
          <w:sz w:val="22"/>
          <w:szCs w:val="22"/>
        </w:rPr>
        <w:t>yyyy</w:t>
      </w:r>
      <w:proofErr w:type="spellEnd"/>
      <w:r w:rsidR="000E4C46" w:rsidRPr="005327EF">
        <w:rPr>
          <w:b/>
          <w:bCs/>
          <w:sz w:val="22"/>
          <w:szCs w:val="22"/>
        </w:rPr>
        <w:t xml:space="preserve"> and it is accepting some data from Other Application from US whose Date Format is mm-dd-</w:t>
      </w:r>
      <w:proofErr w:type="spellStart"/>
      <w:r w:rsidR="000E4C46" w:rsidRPr="005327EF">
        <w:rPr>
          <w:b/>
          <w:bCs/>
          <w:sz w:val="22"/>
          <w:szCs w:val="22"/>
        </w:rPr>
        <w:t>yyyy</w:t>
      </w:r>
      <w:proofErr w:type="spellEnd"/>
    </w:p>
    <w:p w14:paraId="75BD7C25" w14:textId="066D6229" w:rsidR="00102C1F" w:rsidRPr="00D05757" w:rsidRDefault="00102C1F" w:rsidP="00102C1F">
      <w:pPr>
        <w:pStyle w:val="NormalWeb"/>
        <w:rPr>
          <w:sz w:val="22"/>
          <w:szCs w:val="22"/>
        </w:rPr>
      </w:pPr>
      <w:r w:rsidRPr="00D05757">
        <w:rPr>
          <w:sz w:val="22"/>
          <w:szCs w:val="22"/>
        </w:rPr>
        <w:t xml:space="preserve">An </w:t>
      </w:r>
      <w:r w:rsidRPr="00D05757">
        <w:rPr>
          <w:rStyle w:val="Strong"/>
          <w:sz w:val="22"/>
          <w:szCs w:val="22"/>
        </w:rPr>
        <w:t>API (Application Programming Interface)</w:t>
      </w:r>
      <w:r w:rsidRPr="00D05757">
        <w:rPr>
          <w:sz w:val="22"/>
          <w:szCs w:val="22"/>
        </w:rPr>
        <w:t xml:space="preserve"> is a set of rules that allows two different applications or systems to communicate and exchange data with each other.</w:t>
      </w:r>
    </w:p>
    <w:p w14:paraId="01508058" w14:textId="77777777" w:rsidR="00102C1F" w:rsidRPr="00D05757" w:rsidRDefault="00102C1F" w:rsidP="00102C1F">
      <w:pPr>
        <w:pStyle w:val="NormalWeb"/>
        <w:numPr>
          <w:ilvl w:val="0"/>
          <w:numId w:val="16"/>
        </w:numPr>
        <w:rPr>
          <w:sz w:val="22"/>
          <w:szCs w:val="22"/>
        </w:rPr>
      </w:pPr>
      <w:r w:rsidRPr="00D05757">
        <w:rPr>
          <w:sz w:val="22"/>
          <w:szCs w:val="22"/>
        </w:rPr>
        <w:t xml:space="preserve">It works as a </w:t>
      </w:r>
      <w:r w:rsidRPr="00D05757">
        <w:rPr>
          <w:rStyle w:val="Strong"/>
          <w:sz w:val="22"/>
          <w:szCs w:val="22"/>
        </w:rPr>
        <w:t>bridge</w:t>
      </w:r>
      <w:r w:rsidRPr="00D05757">
        <w:rPr>
          <w:sz w:val="22"/>
          <w:szCs w:val="22"/>
        </w:rPr>
        <w:t xml:space="preserve"> between systems</w:t>
      </w:r>
    </w:p>
    <w:p w14:paraId="08586ED6" w14:textId="77777777" w:rsidR="00102C1F" w:rsidRPr="00D05757" w:rsidRDefault="00102C1F" w:rsidP="00102C1F">
      <w:pPr>
        <w:pStyle w:val="NormalWeb"/>
        <w:numPr>
          <w:ilvl w:val="0"/>
          <w:numId w:val="16"/>
        </w:numPr>
        <w:rPr>
          <w:sz w:val="22"/>
          <w:szCs w:val="22"/>
        </w:rPr>
      </w:pPr>
      <w:r w:rsidRPr="00D05757">
        <w:rPr>
          <w:sz w:val="22"/>
          <w:szCs w:val="22"/>
        </w:rPr>
        <w:t xml:space="preserve">One application </w:t>
      </w:r>
      <w:r w:rsidRPr="00D05757">
        <w:rPr>
          <w:rStyle w:val="Strong"/>
          <w:sz w:val="22"/>
          <w:szCs w:val="22"/>
        </w:rPr>
        <w:t>requests</w:t>
      </w:r>
      <w:r w:rsidRPr="00D05757">
        <w:rPr>
          <w:sz w:val="22"/>
          <w:szCs w:val="22"/>
        </w:rPr>
        <w:t xml:space="preserve"> data</w:t>
      </w:r>
    </w:p>
    <w:p w14:paraId="43A0CA6E" w14:textId="77777777" w:rsidR="00102C1F" w:rsidRPr="00D05757" w:rsidRDefault="00102C1F" w:rsidP="00102C1F">
      <w:pPr>
        <w:pStyle w:val="NormalWeb"/>
        <w:numPr>
          <w:ilvl w:val="0"/>
          <w:numId w:val="16"/>
        </w:numPr>
        <w:rPr>
          <w:sz w:val="22"/>
          <w:szCs w:val="22"/>
        </w:rPr>
      </w:pPr>
      <w:r w:rsidRPr="00D05757">
        <w:rPr>
          <w:sz w:val="22"/>
          <w:szCs w:val="22"/>
        </w:rPr>
        <w:t xml:space="preserve">The other </w:t>
      </w:r>
      <w:r w:rsidRPr="00D05757">
        <w:rPr>
          <w:rStyle w:val="Strong"/>
          <w:sz w:val="22"/>
          <w:szCs w:val="22"/>
        </w:rPr>
        <w:t>responds</w:t>
      </w:r>
      <w:r w:rsidRPr="00D05757">
        <w:rPr>
          <w:sz w:val="22"/>
          <w:szCs w:val="22"/>
        </w:rPr>
        <w:t xml:space="preserve"> with data</w:t>
      </w:r>
    </w:p>
    <w:p w14:paraId="0A82B644" w14:textId="77777777" w:rsidR="00102C1F" w:rsidRPr="00D05757" w:rsidRDefault="00102C1F" w:rsidP="00102C1F">
      <w:pPr>
        <w:pStyle w:val="NormalWeb"/>
        <w:numPr>
          <w:ilvl w:val="0"/>
          <w:numId w:val="16"/>
        </w:numPr>
        <w:rPr>
          <w:sz w:val="22"/>
          <w:szCs w:val="22"/>
        </w:rPr>
      </w:pPr>
      <w:r w:rsidRPr="00D05757">
        <w:rPr>
          <w:sz w:val="22"/>
          <w:szCs w:val="22"/>
        </w:rPr>
        <w:t>Communication usually happens through web services (REST, SOAP, JSON, XML)</w:t>
      </w:r>
    </w:p>
    <w:p w14:paraId="1079CB67" w14:textId="77777777" w:rsidR="000E4C46" w:rsidRPr="00D05757" w:rsidRDefault="00102C1F" w:rsidP="000E4C46">
      <w:pPr>
        <w:pStyle w:val="NormalWeb"/>
        <w:rPr>
          <w:sz w:val="22"/>
          <w:szCs w:val="22"/>
        </w:rPr>
      </w:pPr>
      <w:r w:rsidRPr="00D05757">
        <w:rPr>
          <w:sz w:val="22"/>
          <w:szCs w:val="22"/>
        </w:rPr>
        <w:lastRenderedPageBreak/>
        <w:t>Example:</w:t>
      </w:r>
      <w:r w:rsidRPr="00D05757">
        <w:rPr>
          <w:sz w:val="22"/>
          <w:szCs w:val="22"/>
        </w:rPr>
        <w:br/>
        <w:t>Mobile app calling bank servers to check balance → Done through API.</w:t>
      </w:r>
    </w:p>
    <w:p w14:paraId="77D0C364" w14:textId="70874548" w:rsidR="00102C1F" w:rsidRPr="000E4C46" w:rsidRDefault="00102C1F" w:rsidP="000E4C46">
      <w:pPr>
        <w:pStyle w:val="NormalWeb"/>
      </w:pPr>
      <w:r w:rsidRPr="000E4C46">
        <w:rPr>
          <w:rStyle w:val="Strong"/>
          <w:sz w:val="22"/>
          <w:szCs w:val="22"/>
        </w:rPr>
        <w:t>How API Integration is Used in an Application</w:t>
      </w:r>
    </w:p>
    <w:p w14:paraId="1EE4C11A" w14:textId="77777777" w:rsidR="00102C1F" w:rsidRPr="00D05757" w:rsidRDefault="00102C1F" w:rsidP="00102C1F">
      <w:pPr>
        <w:pStyle w:val="NormalWeb"/>
        <w:rPr>
          <w:sz w:val="22"/>
          <w:szCs w:val="22"/>
        </w:rPr>
      </w:pPr>
      <w:r w:rsidRPr="00D05757">
        <w:rPr>
          <w:sz w:val="22"/>
          <w:szCs w:val="22"/>
        </w:rPr>
        <w:t>When our system needs data from another application (or provides data to others), we integrate through APIs.</w:t>
      </w:r>
    </w:p>
    <w:p w14:paraId="48D0B9F8" w14:textId="77777777" w:rsidR="00102C1F" w:rsidRPr="00D05757" w:rsidRDefault="00102C1F" w:rsidP="00102C1F">
      <w:pPr>
        <w:pStyle w:val="NormalWeb"/>
        <w:rPr>
          <w:sz w:val="22"/>
          <w:szCs w:val="22"/>
        </w:rPr>
      </w:pPr>
      <w:r w:rsidRPr="00D05757">
        <w:rPr>
          <w:rStyle w:val="Strong"/>
          <w:sz w:val="22"/>
          <w:szCs w:val="22"/>
        </w:rPr>
        <w:t>API Integration allows:</w:t>
      </w:r>
    </w:p>
    <w:p w14:paraId="0A7B296D" w14:textId="77777777" w:rsidR="00102C1F" w:rsidRPr="00D05757" w:rsidRDefault="00102C1F" w:rsidP="00102C1F">
      <w:pPr>
        <w:pStyle w:val="NormalWeb"/>
        <w:numPr>
          <w:ilvl w:val="0"/>
          <w:numId w:val="17"/>
        </w:numPr>
        <w:rPr>
          <w:sz w:val="22"/>
          <w:szCs w:val="22"/>
        </w:rPr>
      </w:pPr>
      <w:r w:rsidRPr="00D05757">
        <w:rPr>
          <w:sz w:val="22"/>
          <w:szCs w:val="22"/>
        </w:rPr>
        <w:t>Real-time data sharing</w:t>
      </w:r>
    </w:p>
    <w:p w14:paraId="31F0F545" w14:textId="77777777" w:rsidR="00102C1F" w:rsidRPr="00D05757" w:rsidRDefault="00102C1F" w:rsidP="00102C1F">
      <w:pPr>
        <w:pStyle w:val="NormalWeb"/>
        <w:numPr>
          <w:ilvl w:val="0"/>
          <w:numId w:val="17"/>
        </w:numPr>
        <w:rPr>
          <w:sz w:val="22"/>
          <w:szCs w:val="22"/>
        </w:rPr>
      </w:pPr>
      <w:r w:rsidRPr="00D05757">
        <w:rPr>
          <w:sz w:val="22"/>
          <w:szCs w:val="22"/>
        </w:rPr>
        <w:t>Automation instead of manual entry</w:t>
      </w:r>
    </w:p>
    <w:p w14:paraId="03FE142A" w14:textId="77777777" w:rsidR="00102C1F" w:rsidRPr="00D05757" w:rsidRDefault="00102C1F" w:rsidP="00102C1F">
      <w:pPr>
        <w:pStyle w:val="NormalWeb"/>
        <w:numPr>
          <w:ilvl w:val="0"/>
          <w:numId w:val="17"/>
        </w:numPr>
        <w:rPr>
          <w:sz w:val="22"/>
          <w:szCs w:val="22"/>
        </w:rPr>
      </w:pPr>
      <w:r w:rsidRPr="00D05757">
        <w:rPr>
          <w:sz w:val="22"/>
          <w:szCs w:val="22"/>
        </w:rPr>
        <w:t>No duplication errors</w:t>
      </w:r>
    </w:p>
    <w:p w14:paraId="48E0EE3F" w14:textId="494D816E" w:rsidR="00D05757" w:rsidRDefault="00102C1F" w:rsidP="00D05757">
      <w:pPr>
        <w:pStyle w:val="NormalWeb"/>
        <w:numPr>
          <w:ilvl w:val="0"/>
          <w:numId w:val="17"/>
        </w:numPr>
        <w:rPr>
          <w:sz w:val="22"/>
          <w:szCs w:val="22"/>
        </w:rPr>
      </w:pPr>
      <w:r w:rsidRPr="00D05757">
        <w:rPr>
          <w:sz w:val="22"/>
          <w:szCs w:val="22"/>
        </w:rPr>
        <w:t>Systems with different technologies to connect</w:t>
      </w:r>
    </w:p>
    <w:p w14:paraId="56CD5A05" w14:textId="4880A053" w:rsidR="00D05757" w:rsidRPr="00E34B37" w:rsidRDefault="0084555F" w:rsidP="00D05757">
      <w:pPr>
        <w:pStyle w:val="NormalWeb"/>
        <w:rPr>
          <w:sz w:val="22"/>
          <w:szCs w:val="22"/>
        </w:rPr>
      </w:pPr>
      <w:r w:rsidRPr="00E34B37">
        <w:rPr>
          <w:sz w:val="22"/>
          <w:szCs w:val="22"/>
        </w:rPr>
        <w:t>As a BA, I use API integration to receive data from other systems.</w:t>
      </w:r>
      <w:r w:rsidRPr="00E34B37">
        <w:rPr>
          <w:sz w:val="22"/>
          <w:szCs w:val="22"/>
        </w:rPr>
        <w:br/>
        <w:t xml:space="preserve">If the US system sends dates in </w:t>
      </w:r>
      <w:r w:rsidRPr="00E34B37">
        <w:rPr>
          <w:rStyle w:val="HTMLCode"/>
          <w:sz w:val="22"/>
          <w:szCs w:val="22"/>
        </w:rPr>
        <w:t>mm-dd-</w:t>
      </w:r>
      <w:proofErr w:type="spellStart"/>
      <w:r w:rsidRPr="00E34B37">
        <w:rPr>
          <w:rStyle w:val="HTMLCode"/>
          <w:sz w:val="22"/>
          <w:szCs w:val="22"/>
        </w:rPr>
        <w:t>yyyy</w:t>
      </w:r>
      <w:proofErr w:type="spellEnd"/>
      <w:r w:rsidRPr="00E34B37">
        <w:rPr>
          <w:sz w:val="22"/>
          <w:szCs w:val="22"/>
        </w:rPr>
        <w:t xml:space="preserve">, our API will convert it into our required format </w:t>
      </w:r>
      <w:r w:rsidRPr="00E34B37">
        <w:rPr>
          <w:rStyle w:val="HTMLCode"/>
          <w:sz w:val="22"/>
          <w:szCs w:val="22"/>
        </w:rPr>
        <w:t>dd-mm-</w:t>
      </w:r>
      <w:proofErr w:type="spellStart"/>
      <w:r w:rsidRPr="00E34B37">
        <w:rPr>
          <w:rStyle w:val="HTMLCode"/>
          <w:sz w:val="22"/>
          <w:szCs w:val="22"/>
        </w:rPr>
        <w:t>yyyy</w:t>
      </w:r>
      <w:proofErr w:type="spellEnd"/>
      <w:r w:rsidRPr="00E34B37">
        <w:rPr>
          <w:sz w:val="22"/>
          <w:szCs w:val="22"/>
        </w:rPr>
        <w:t xml:space="preserve"> before saving or displaying it. This avoids data mismatch and maintains consistency.</w:t>
      </w:r>
    </w:p>
    <w:p w14:paraId="27F74A27" w14:textId="77777777" w:rsidR="00421790" w:rsidRPr="00E34B37" w:rsidRDefault="00421790" w:rsidP="00421790">
      <w:pPr>
        <w:pStyle w:val="NormalWeb"/>
        <w:rPr>
          <w:sz w:val="22"/>
          <w:szCs w:val="22"/>
        </w:rPr>
      </w:pPr>
    </w:p>
    <w:p w14:paraId="34C66514" w14:textId="77777777" w:rsidR="0086003A" w:rsidRPr="0036406F" w:rsidRDefault="0086003A" w:rsidP="00714BC2">
      <w:pPr>
        <w:spacing w:before="100" w:beforeAutospacing="1" w:after="100" w:afterAutospacing="1" w:line="240" w:lineRule="auto"/>
      </w:pPr>
    </w:p>
    <w:p w14:paraId="42E003FB" w14:textId="6E1473EB" w:rsidR="00335605" w:rsidRPr="00682272" w:rsidRDefault="00474E40" w:rsidP="00714BC2">
      <w:pPr>
        <w:spacing w:before="100" w:beforeAutospacing="1" w:after="100" w:afterAutospacing="1" w:line="240" w:lineRule="auto"/>
      </w:pPr>
      <w:r>
        <w:t xml:space="preserve"> </w:t>
      </w:r>
    </w:p>
    <w:p w14:paraId="3C06C4B5" w14:textId="77777777" w:rsidR="003F6C5A" w:rsidRPr="003F6C5A" w:rsidRDefault="003F6C5A" w:rsidP="00714BC2">
      <w:pPr>
        <w:spacing w:before="100" w:beforeAutospacing="1" w:after="100" w:afterAutospacing="1" w:line="240" w:lineRule="auto"/>
        <w:rPr>
          <w:b/>
          <w:bCs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78"/>
        <w:gridCol w:w="4267"/>
        <w:gridCol w:w="81"/>
      </w:tblGrid>
      <w:tr w:rsidR="008C7411" w:rsidRPr="00B300D4" w14:paraId="36EC966A" w14:textId="77777777" w:rsidTr="002635CA">
        <w:trPr>
          <w:trHeight w:val="23"/>
          <w:tblHeader/>
          <w:tblCellSpacing w:w="15" w:type="dxa"/>
        </w:trPr>
        <w:tc>
          <w:tcPr>
            <w:tcW w:w="4633" w:type="dxa"/>
            <w:vAlign w:val="center"/>
            <w:hideMark/>
          </w:tcPr>
          <w:p w14:paraId="62D03685" w14:textId="0862E0A5" w:rsidR="00B300D4" w:rsidRPr="00B300D4" w:rsidRDefault="00B300D4" w:rsidP="002635C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/>
              </w:rPr>
            </w:pPr>
          </w:p>
        </w:tc>
        <w:tc>
          <w:tcPr>
            <w:tcW w:w="4237" w:type="dxa"/>
            <w:vAlign w:val="center"/>
            <w:hideMark/>
          </w:tcPr>
          <w:p w14:paraId="68C87EE1" w14:textId="150A011D" w:rsidR="00B300D4" w:rsidRPr="00B300D4" w:rsidRDefault="00B300D4" w:rsidP="002635C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/>
              </w:rPr>
            </w:pPr>
          </w:p>
        </w:tc>
        <w:tc>
          <w:tcPr>
            <w:tcW w:w="0" w:type="auto"/>
            <w:vAlign w:val="center"/>
            <w:hideMark/>
          </w:tcPr>
          <w:p w14:paraId="08A9BF55" w14:textId="77777777" w:rsidR="00B300D4" w:rsidRDefault="00B300D4" w:rsidP="008C741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/>
              </w:rPr>
            </w:pPr>
          </w:p>
          <w:p w14:paraId="6EB87EFD" w14:textId="0BB70E3C" w:rsidR="008C7411" w:rsidRPr="00B300D4" w:rsidRDefault="008C7411" w:rsidP="008C741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/>
              </w:rPr>
            </w:pPr>
          </w:p>
        </w:tc>
      </w:tr>
    </w:tbl>
    <w:p w14:paraId="15D4724E" w14:textId="77777777" w:rsidR="00EF39BA" w:rsidRPr="00CF08FA" w:rsidRDefault="00EF39BA" w:rsidP="00CF08F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</w:p>
    <w:p w14:paraId="6DE84E30" w14:textId="69C08895" w:rsidR="00DA6ABB" w:rsidRPr="001311A5" w:rsidRDefault="00B47372" w:rsidP="00483783">
      <w:r>
        <w:t xml:space="preserve"> </w:t>
      </w:r>
    </w:p>
    <w:sectPr w:rsidR="00DA6ABB" w:rsidRPr="001311A5" w:rsidSect="00E34B37"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0E59B2"/>
    <w:multiLevelType w:val="multilevel"/>
    <w:tmpl w:val="746CC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2EB78B9"/>
    <w:multiLevelType w:val="multilevel"/>
    <w:tmpl w:val="6B68DF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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DFC6A5D"/>
    <w:multiLevelType w:val="multilevel"/>
    <w:tmpl w:val="9998C8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A2A154B"/>
    <w:multiLevelType w:val="multilevel"/>
    <w:tmpl w:val="3C1E9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2782DA8"/>
    <w:multiLevelType w:val="multilevel"/>
    <w:tmpl w:val="975AFF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814615B"/>
    <w:multiLevelType w:val="hybridMultilevel"/>
    <w:tmpl w:val="A9DA8AE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C286329"/>
    <w:multiLevelType w:val="multilevel"/>
    <w:tmpl w:val="BD88A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0423436"/>
    <w:multiLevelType w:val="multilevel"/>
    <w:tmpl w:val="4CC48A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4F0407A"/>
    <w:multiLevelType w:val="hybridMultilevel"/>
    <w:tmpl w:val="8AA21476"/>
    <w:lvl w:ilvl="0" w:tplc="85D0E1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7A221F9"/>
    <w:multiLevelType w:val="multilevel"/>
    <w:tmpl w:val="F942E6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91E124F"/>
    <w:multiLevelType w:val="hybridMultilevel"/>
    <w:tmpl w:val="852EC95E"/>
    <w:lvl w:ilvl="0" w:tplc="05480F1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E9670B6"/>
    <w:multiLevelType w:val="multilevel"/>
    <w:tmpl w:val="71682A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F2D1731"/>
    <w:multiLevelType w:val="multilevel"/>
    <w:tmpl w:val="DC8EDD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61B77FC2"/>
    <w:multiLevelType w:val="multilevel"/>
    <w:tmpl w:val="1EAE55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1F6750D"/>
    <w:multiLevelType w:val="multilevel"/>
    <w:tmpl w:val="7CF659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A12763D"/>
    <w:multiLevelType w:val="multilevel"/>
    <w:tmpl w:val="AEA0B3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87A42F3"/>
    <w:multiLevelType w:val="multilevel"/>
    <w:tmpl w:val="270699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10"/>
  </w:num>
  <w:num w:numId="3">
    <w:abstractNumId w:val="7"/>
  </w:num>
  <w:num w:numId="4">
    <w:abstractNumId w:val="12"/>
  </w:num>
  <w:num w:numId="5">
    <w:abstractNumId w:val="5"/>
  </w:num>
  <w:num w:numId="6">
    <w:abstractNumId w:val="0"/>
  </w:num>
  <w:num w:numId="7">
    <w:abstractNumId w:val="15"/>
  </w:num>
  <w:num w:numId="8">
    <w:abstractNumId w:val="3"/>
  </w:num>
  <w:num w:numId="9">
    <w:abstractNumId w:val="11"/>
  </w:num>
  <w:num w:numId="10">
    <w:abstractNumId w:val="13"/>
  </w:num>
  <w:num w:numId="11">
    <w:abstractNumId w:val="14"/>
  </w:num>
  <w:num w:numId="12">
    <w:abstractNumId w:val="8"/>
  </w:num>
  <w:num w:numId="13">
    <w:abstractNumId w:val="9"/>
  </w:num>
  <w:num w:numId="14">
    <w:abstractNumId w:val="6"/>
  </w:num>
  <w:num w:numId="15">
    <w:abstractNumId w:val="4"/>
  </w:num>
  <w:num w:numId="16">
    <w:abstractNumId w:val="2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4AFD"/>
    <w:rsid w:val="0000088D"/>
    <w:rsid w:val="000069A2"/>
    <w:rsid w:val="00012474"/>
    <w:rsid w:val="000155A0"/>
    <w:rsid w:val="00021B4C"/>
    <w:rsid w:val="000449D2"/>
    <w:rsid w:val="00056601"/>
    <w:rsid w:val="000673EF"/>
    <w:rsid w:val="00071FDF"/>
    <w:rsid w:val="000B0BF4"/>
    <w:rsid w:val="000C1916"/>
    <w:rsid w:val="000C2B20"/>
    <w:rsid w:val="000C580A"/>
    <w:rsid w:val="000E4C46"/>
    <w:rsid w:val="000F293F"/>
    <w:rsid w:val="000F34DA"/>
    <w:rsid w:val="000F3871"/>
    <w:rsid w:val="00101E93"/>
    <w:rsid w:val="00102C1F"/>
    <w:rsid w:val="00112BD4"/>
    <w:rsid w:val="00116965"/>
    <w:rsid w:val="001218D8"/>
    <w:rsid w:val="00126996"/>
    <w:rsid w:val="00127BED"/>
    <w:rsid w:val="001311A5"/>
    <w:rsid w:val="00157B2D"/>
    <w:rsid w:val="001867DB"/>
    <w:rsid w:val="001C3143"/>
    <w:rsid w:val="001D0846"/>
    <w:rsid w:val="001D31A4"/>
    <w:rsid w:val="001D5094"/>
    <w:rsid w:val="001F5630"/>
    <w:rsid w:val="001F6556"/>
    <w:rsid w:val="002253B3"/>
    <w:rsid w:val="00243321"/>
    <w:rsid w:val="00243A27"/>
    <w:rsid w:val="00247FE7"/>
    <w:rsid w:val="00252FD7"/>
    <w:rsid w:val="002635CA"/>
    <w:rsid w:val="00276B6A"/>
    <w:rsid w:val="002B70FB"/>
    <w:rsid w:val="00301A0B"/>
    <w:rsid w:val="00301BC8"/>
    <w:rsid w:val="0033306C"/>
    <w:rsid w:val="00335605"/>
    <w:rsid w:val="003360A7"/>
    <w:rsid w:val="00352D0B"/>
    <w:rsid w:val="00360387"/>
    <w:rsid w:val="00360D96"/>
    <w:rsid w:val="0036406F"/>
    <w:rsid w:val="00367A6C"/>
    <w:rsid w:val="003969F3"/>
    <w:rsid w:val="003C7BB9"/>
    <w:rsid w:val="003E6572"/>
    <w:rsid w:val="003F08E9"/>
    <w:rsid w:val="003F1BA8"/>
    <w:rsid w:val="003F5967"/>
    <w:rsid w:val="003F6C5A"/>
    <w:rsid w:val="004022DF"/>
    <w:rsid w:val="0040610B"/>
    <w:rsid w:val="00407A46"/>
    <w:rsid w:val="00421790"/>
    <w:rsid w:val="00430A7B"/>
    <w:rsid w:val="004514E2"/>
    <w:rsid w:val="00474E40"/>
    <w:rsid w:val="00483783"/>
    <w:rsid w:val="00485E96"/>
    <w:rsid w:val="00486DBA"/>
    <w:rsid w:val="0048745D"/>
    <w:rsid w:val="004B370A"/>
    <w:rsid w:val="004B5F30"/>
    <w:rsid w:val="004B7D75"/>
    <w:rsid w:val="004C1916"/>
    <w:rsid w:val="004C49E6"/>
    <w:rsid w:val="004D69B1"/>
    <w:rsid w:val="004E0CD0"/>
    <w:rsid w:val="004E7927"/>
    <w:rsid w:val="004F06D2"/>
    <w:rsid w:val="004F26A3"/>
    <w:rsid w:val="004F3E12"/>
    <w:rsid w:val="00501C9E"/>
    <w:rsid w:val="00506C74"/>
    <w:rsid w:val="00516DA7"/>
    <w:rsid w:val="005325C1"/>
    <w:rsid w:val="005327EF"/>
    <w:rsid w:val="005566B0"/>
    <w:rsid w:val="005634D7"/>
    <w:rsid w:val="005C1695"/>
    <w:rsid w:val="005D52B1"/>
    <w:rsid w:val="005E443C"/>
    <w:rsid w:val="005E4BC4"/>
    <w:rsid w:val="005E5E2C"/>
    <w:rsid w:val="005F32A2"/>
    <w:rsid w:val="005F3F18"/>
    <w:rsid w:val="00616AB5"/>
    <w:rsid w:val="0062630E"/>
    <w:rsid w:val="00636A28"/>
    <w:rsid w:val="006512CE"/>
    <w:rsid w:val="0065582B"/>
    <w:rsid w:val="00663F5D"/>
    <w:rsid w:val="006664FB"/>
    <w:rsid w:val="00672CD3"/>
    <w:rsid w:val="00681523"/>
    <w:rsid w:val="00682272"/>
    <w:rsid w:val="00683323"/>
    <w:rsid w:val="0068443F"/>
    <w:rsid w:val="00684BDD"/>
    <w:rsid w:val="0068548A"/>
    <w:rsid w:val="006C251B"/>
    <w:rsid w:val="006D2050"/>
    <w:rsid w:val="006D4777"/>
    <w:rsid w:val="006D6590"/>
    <w:rsid w:val="006E0E98"/>
    <w:rsid w:val="006E31D2"/>
    <w:rsid w:val="006E3C67"/>
    <w:rsid w:val="006F60B1"/>
    <w:rsid w:val="006F6E98"/>
    <w:rsid w:val="006F7C03"/>
    <w:rsid w:val="007007CA"/>
    <w:rsid w:val="00701C2B"/>
    <w:rsid w:val="00702577"/>
    <w:rsid w:val="00705EE8"/>
    <w:rsid w:val="00705F18"/>
    <w:rsid w:val="00714BC2"/>
    <w:rsid w:val="00732FF6"/>
    <w:rsid w:val="0074041E"/>
    <w:rsid w:val="0074563F"/>
    <w:rsid w:val="00754367"/>
    <w:rsid w:val="007756AA"/>
    <w:rsid w:val="007A136B"/>
    <w:rsid w:val="007A36C1"/>
    <w:rsid w:val="007C1E74"/>
    <w:rsid w:val="007C39FD"/>
    <w:rsid w:val="007C554C"/>
    <w:rsid w:val="007D78A3"/>
    <w:rsid w:val="007F4B39"/>
    <w:rsid w:val="00810210"/>
    <w:rsid w:val="00810C95"/>
    <w:rsid w:val="0081161A"/>
    <w:rsid w:val="00842A16"/>
    <w:rsid w:val="0084555F"/>
    <w:rsid w:val="0086003A"/>
    <w:rsid w:val="008646A3"/>
    <w:rsid w:val="00894125"/>
    <w:rsid w:val="008A1A58"/>
    <w:rsid w:val="008B422F"/>
    <w:rsid w:val="008C1EDF"/>
    <w:rsid w:val="008C7411"/>
    <w:rsid w:val="008D5640"/>
    <w:rsid w:val="008D5B29"/>
    <w:rsid w:val="008F6793"/>
    <w:rsid w:val="00920585"/>
    <w:rsid w:val="00926B39"/>
    <w:rsid w:val="0095569C"/>
    <w:rsid w:val="009646EB"/>
    <w:rsid w:val="00966FFE"/>
    <w:rsid w:val="00971AE9"/>
    <w:rsid w:val="00984B14"/>
    <w:rsid w:val="00987473"/>
    <w:rsid w:val="00997DDD"/>
    <w:rsid w:val="009A3521"/>
    <w:rsid w:val="009A35C3"/>
    <w:rsid w:val="009B4AFD"/>
    <w:rsid w:val="009C0026"/>
    <w:rsid w:val="009C4C7C"/>
    <w:rsid w:val="009F78C6"/>
    <w:rsid w:val="00A0001C"/>
    <w:rsid w:val="00A073EB"/>
    <w:rsid w:val="00A20041"/>
    <w:rsid w:val="00A26F9F"/>
    <w:rsid w:val="00A40F6F"/>
    <w:rsid w:val="00A54A74"/>
    <w:rsid w:val="00A646CA"/>
    <w:rsid w:val="00A946C6"/>
    <w:rsid w:val="00AA2249"/>
    <w:rsid w:val="00AC6BEF"/>
    <w:rsid w:val="00AF4A17"/>
    <w:rsid w:val="00B12684"/>
    <w:rsid w:val="00B233C3"/>
    <w:rsid w:val="00B300D4"/>
    <w:rsid w:val="00B43EE7"/>
    <w:rsid w:val="00B47372"/>
    <w:rsid w:val="00B653B5"/>
    <w:rsid w:val="00B72330"/>
    <w:rsid w:val="00BB4B7F"/>
    <w:rsid w:val="00C02820"/>
    <w:rsid w:val="00C20E44"/>
    <w:rsid w:val="00C44D77"/>
    <w:rsid w:val="00C51F4D"/>
    <w:rsid w:val="00C52999"/>
    <w:rsid w:val="00C673D9"/>
    <w:rsid w:val="00C70D65"/>
    <w:rsid w:val="00C87345"/>
    <w:rsid w:val="00C915FF"/>
    <w:rsid w:val="00CB62B8"/>
    <w:rsid w:val="00CD5896"/>
    <w:rsid w:val="00CD6133"/>
    <w:rsid w:val="00CE4B10"/>
    <w:rsid w:val="00CE6245"/>
    <w:rsid w:val="00CF08FA"/>
    <w:rsid w:val="00CF33F6"/>
    <w:rsid w:val="00CF5AAA"/>
    <w:rsid w:val="00D05757"/>
    <w:rsid w:val="00D120C0"/>
    <w:rsid w:val="00D148B1"/>
    <w:rsid w:val="00D25943"/>
    <w:rsid w:val="00D25AFA"/>
    <w:rsid w:val="00D4510E"/>
    <w:rsid w:val="00D50BE8"/>
    <w:rsid w:val="00D53522"/>
    <w:rsid w:val="00D70262"/>
    <w:rsid w:val="00D86AF9"/>
    <w:rsid w:val="00DA3D4E"/>
    <w:rsid w:val="00DA6ABB"/>
    <w:rsid w:val="00DC7605"/>
    <w:rsid w:val="00DE791F"/>
    <w:rsid w:val="00E16D2B"/>
    <w:rsid w:val="00E20AE5"/>
    <w:rsid w:val="00E34B37"/>
    <w:rsid w:val="00E35106"/>
    <w:rsid w:val="00E73D3C"/>
    <w:rsid w:val="00E85332"/>
    <w:rsid w:val="00EF1876"/>
    <w:rsid w:val="00EF39BA"/>
    <w:rsid w:val="00F07C27"/>
    <w:rsid w:val="00F254C5"/>
    <w:rsid w:val="00F32A2D"/>
    <w:rsid w:val="00F455D7"/>
    <w:rsid w:val="00FA156F"/>
    <w:rsid w:val="00FB2D34"/>
    <w:rsid w:val="00FB52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5BF4CB83"/>
  <w15:chartTrackingRefBased/>
  <w15:docId w15:val="{CF363D12-5484-49B6-9606-E4242A4CE3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02C1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B1268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e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5D52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character" w:styleId="Strong">
    <w:name w:val="Strong"/>
    <w:basedOn w:val="DefaultParagraphFont"/>
    <w:uiPriority w:val="22"/>
    <w:qFormat/>
    <w:rsid w:val="005D52B1"/>
    <w:rPr>
      <w:b/>
      <w:bCs/>
    </w:rPr>
  </w:style>
  <w:style w:type="paragraph" w:styleId="ListParagraph">
    <w:name w:val="List Paragraph"/>
    <w:basedOn w:val="Normal"/>
    <w:uiPriority w:val="34"/>
    <w:qFormat/>
    <w:rsid w:val="009C0026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B12684"/>
    <w:rPr>
      <w:rFonts w:ascii="Times New Roman" w:eastAsia="Times New Roman" w:hAnsi="Times New Roman" w:cs="Times New Roman"/>
      <w:b/>
      <w:bCs/>
      <w:sz w:val="27"/>
      <w:szCs w:val="27"/>
      <w:lang w:eastAsia="en-IN"/>
    </w:rPr>
  </w:style>
  <w:style w:type="character" w:styleId="HTMLCode">
    <w:name w:val="HTML Code"/>
    <w:basedOn w:val="DefaultParagraphFont"/>
    <w:uiPriority w:val="99"/>
    <w:semiHidden/>
    <w:unhideWhenUsed/>
    <w:rsid w:val="00CF08FA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9A3521"/>
    <w:rPr>
      <w:i/>
      <w:iCs/>
    </w:rPr>
  </w:style>
  <w:style w:type="table" w:styleId="TableGrid">
    <w:name w:val="Table Grid"/>
    <w:basedOn w:val="TableNormal"/>
    <w:uiPriority w:val="39"/>
    <w:rsid w:val="00C70D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102C1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Spacing">
    <w:name w:val="No Spacing"/>
    <w:link w:val="NoSpacingChar"/>
    <w:uiPriority w:val="1"/>
    <w:qFormat/>
    <w:rsid w:val="00E34B37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E34B37"/>
    <w:rPr>
      <w:rFonts w:eastAsiaTheme="minorEastAsia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47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978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86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18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9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20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895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03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7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6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2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4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8D59440DC0E642698F7EF076817BBD3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50E58B-D5FE-4B80-AE48-EC2C4223B07C}"/>
      </w:docPartPr>
      <w:docPartBody>
        <w:p w:rsidR="00000000" w:rsidRDefault="00057F46" w:rsidP="00057F46">
          <w:pPr>
            <w:pStyle w:val="8D59440DC0E642698F7EF076817BBD36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BF122FF53B3B40C4AA57822A8E0020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CDF62B1-F532-4349-8815-2A3596E24509}"/>
      </w:docPartPr>
      <w:docPartBody>
        <w:p w:rsidR="00000000" w:rsidRDefault="00057F46" w:rsidP="00057F46">
          <w:pPr>
            <w:pStyle w:val="BF122FF53B3B40C4AA57822A8E002074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7F46"/>
    <w:rsid w:val="00057F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D59440DC0E642698F7EF076817BBD36">
    <w:name w:val="8D59440DC0E642698F7EF076817BBD36"/>
    <w:rsid w:val="00057F46"/>
  </w:style>
  <w:style w:type="paragraph" w:customStyle="1" w:styleId="BF122FF53B3B40C4AA57822A8E002074">
    <w:name w:val="BF122FF53B3B40C4AA57822A8E002074"/>
    <w:rsid w:val="00057F4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25-11-05T00:00:00</PublishDate>
  <Abstract/>
  <CompanyAddress>Liza rani nayak 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716</Words>
  <Characters>9783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stone Project3– Part -1/2</dc:title>
  <dc:subject>Part 1</dc:subject>
  <dc:creator>liza rani nayak</dc:creator>
  <cp:keywords/>
  <dc:description/>
  <cp:lastModifiedBy>liza rani nayak</cp:lastModifiedBy>
  <cp:revision>2</cp:revision>
  <dcterms:created xsi:type="dcterms:W3CDTF">2025-11-05T13:59:00Z</dcterms:created>
  <dcterms:modified xsi:type="dcterms:W3CDTF">2025-11-05T13:59:00Z</dcterms:modified>
</cp:coreProperties>
</file>